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3A285C" w:rsidRPr="003A285C" w14:paraId="727868A3" w14:textId="77777777" w:rsidTr="00133B7E">
        <w:tc>
          <w:tcPr>
            <w:tcW w:w="1588" w:type="dxa"/>
            <w:vAlign w:val="center"/>
          </w:tcPr>
          <w:p w14:paraId="3193C89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36619BB" wp14:editId="2EF60AE1">
                  <wp:extent cx="859790" cy="1009650"/>
                  <wp:effectExtent l="0" t="0" r="0" b="0"/>
                  <wp:docPr id="430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9790" cy="1009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0D83BC87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11E42ED5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color w:val="000000"/>
                <w:spacing w:val="-8"/>
                <w:sz w:val="20"/>
                <w:szCs w:val="20"/>
              </w:rPr>
              <w:t>Калужский филиал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 xml:space="preserve"> федерального государственного бюджетного 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>образовательного учреждения высшего образования</w:t>
            </w:r>
          </w:p>
          <w:p w14:paraId="79E56629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708D295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0533AAA" w14:textId="4FF65D3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ФАКУЛЬТЕТ</w:t>
      </w:r>
      <w:r w:rsidRPr="003A285C">
        <w:rPr>
          <w:snapToGrid w:val="0"/>
          <w:szCs w:val="20"/>
        </w:rPr>
        <w:t xml:space="preserve">  </w:t>
      </w:r>
      <w:r w:rsidRPr="003A285C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EE1FD1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 xml:space="preserve"> «Информатика и управление» </w:t>
      </w:r>
    </w:p>
    <w:p w14:paraId="63FE5290" w14:textId="0D6FCC95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КАФЕДРА</w:t>
      </w:r>
      <w:r w:rsidRPr="003A285C">
        <w:rPr>
          <w:snapToGrid w:val="0"/>
          <w:szCs w:val="20"/>
        </w:rPr>
        <w:t xml:space="preserve">    </w:t>
      </w:r>
      <w:r w:rsidRPr="003A285C">
        <w:rPr>
          <w:snapToGrid w:val="0"/>
          <w:sz w:val="20"/>
          <w:szCs w:val="20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A62542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>5 «Системы обработки информации»</w:t>
      </w:r>
    </w:p>
    <w:p w14:paraId="2EB2511B" w14:textId="77777777" w:rsidR="003A285C" w:rsidRPr="003A285C" w:rsidRDefault="003A285C" w:rsidP="003A285C">
      <w:pPr>
        <w:keepLines/>
        <w:widowControl w:val="0"/>
        <w:shd w:val="clear" w:color="auto" w:fill="FFFFFF"/>
        <w:spacing w:before="700" w:after="240" w:line="240" w:lineRule="auto"/>
        <w:ind w:firstLine="0"/>
        <w:jc w:val="center"/>
        <w:rPr>
          <w:b/>
          <w:snapToGrid w:val="0"/>
          <w:spacing w:val="100"/>
          <w:sz w:val="32"/>
          <w:szCs w:val="20"/>
        </w:rPr>
      </w:pPr>
      <w:r w:rsidRPr="003A285C">
        <w:rPr>
          <w:b/>
          <w:snapToGrid w:val="0"/>
          <w:spacing w:val="100"/>
          <w:sz w:val="32"/>
          <w:szCs w:val="20"/>
        </w:rPr>
        <w:t>РАСЧЕТНО-ПОЯСНИТЕЛЬНАЯ ЗАПИСКА</w:t>
      </w:r>
    </w:p>
    <w:p w14:paraId="09DE36C7" w14:textId="6C016CA7" w:rsidR="003A285C" w:rsidRPr="003A285C" w:rsidRDefault="003A285C" w:rsidP="003A285C">
      <w:pPr>
        <w:keepLines/>
        <w:widowControl w:val="0"/>
        <w:shd w:val="clear" w:color="auto" w:fill="FFFFFF"/>
        <w:spacing w:before="120" w:after="480" w:line="240" w:lineRule="auto"/>
        <w:ind w:firstLine="0"/>
        <w:jc w:val="center"/>
        <w:rPr>
          <w:b/>
          <w:snapToGrid w:val="0"/>
          <w:szCs w:val="20"/>
        </w:rPr>
      </w:pPr>
      <w:r w:rsidRPr="003A285C">
        <w:rPr>
          <w:b/>
          <w:snapToGrid w:val="0"/>
          <w:szCs w:val="20"/>
        </w:rPr>
        <w:t>к курсово</w:t>
      </w:r>
      <w:r w:rsidR="00757169">
        <w:rPr>
          <w:b/>
          <w:snapToGrid w:val="0"/>
          <w:szCs w:val="20"/>
        </w:rPr>
        <w:t xml:space="preserve">й работе </w:t>
      </w:r>
      <w:r w:rsidRPr="003A285C">
        <w:rPr>
          <w:b/>
          <w:snapToGrid w:val="0"/>
          <w:szCs w:val="20"/>
        </w:rPr>
        <w:t>на тему:</w:t>
      </w:r>
    </w:p>
    <w:p w14:paraId="2CE82C16" w14:textId="22587CCB" w:rsidR="003A285C" w:rsidRPr="00307067" w:rsidRDefault="00B106A9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  <w:r w:rsidRPr="00B106A9">
        <w:rPr>
          <w:b/>
          <w:i/>
          <w:snapToGrid w:val="0"/>
          <w:szCs w:val="20"/>
          <w:u w:val="single"/>
        </w:rPr>
        <w:t xml:space="preserve">Веб-приложение для автоматизации </w:t>
      </w:r>
      <w:r w:rsidR="00D724D0">
        <w:rPr>
          <w:b/>
          <w:i/>
          <w:snapToGrid w:val="0"/>
          <w:szCs w:val="20"/>
          <w:u w:val="single"/>
        </w:rPr>
        <w:t>бронирования</w:t>
      </w:r>
      <w:r w:rsidRPr="00B106A9">
        <w:rPr>
          <w:b/>
          <w:i/>
          <w:snapToGrid w:val="0"/>
          <w:szCs w:val="20"/>
          <w:u w:val="single"/>
        </w:rPr>
        <w:t xml:space="preserve"> билетов в кинотеатре</w:t>
      </w:r>
    </w:p>
    <w:p w14:paraId="61F01F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</w:p>
    <w:p w14:paraId="5403FD6A" w14:textId="128A4E3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snapToGrid w:val="0"/>
          <w:color w:val="FF0000"/>
          <w:szCs w:val="20"/>
        </w:rPr>
      </w:pPr>
      <w:r w:rsidRPr="003A285C">
        <w:rPr>
          <w:snapToGrid w:val="0"/>
          <w:szCs w:val="20"/>
        </w:rPr>
        <w:t xml:space="preserve">по дисциплине </w:t>
      </w:r>
      <w:r w:rsidR="006B30C6" w:rsidRPr="006B30C6">
        <w:rPr>
          <w:b/>
          <w:i/>
          <w:snapToGrid w:val="0"/>
          <w:szCs w:val="20"/>
          <w:u w:val="single"/>
        </w:rPr>
        <w:t>Архитектура автоматизированных систем обработки информации и управления</w:t>
      </w:r>
    </w:p>
    <w:p w14:paraId="381D9CF5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snapToGrid w:val="0"/>
          <w:color w:val="FF0000"/>
          <w:szCs w:val="20"/>
        </w:rPr>
      </w:pPr>
    </w:p>
    <w:p w14:paraId="631B277D" w14:textId="414366EA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Студент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 xml:space="preserve"> гр.</w:t>
      </w:r>
      <w:r w:rsidR="00D40D1B">
        <w:rPr>
          <w:snapToGrid w:val="0"/>
          <w:szCs w:val="20"/>
        </w:rPr>
        <w:t xml:space="preserve"> </w:t>
      </w:r>
      <w:r w:rsidR="00307067">
        <w:rPr>
          <w:snapToGrid w:val="0"/>
          <w:szCs w:val="20"/>
          <w:u w:val="single"/>
        </w:rPr>
        <w:t>ИУК5-51Б</w:t>
      </w:r>
      <w:r w:rsidRPr="003A285C">
        <w:rPr>
          <w:snapToGrid w:val="0"/>
          <w:szCs w:val="20"/>
        </w:rPr>
        <w:t xml:space="preserve">    </w:t>
      </w:r>
      <w:r w:rsidR="00BC1E3E" w:rsidRPr="00BC1E3E">
        <w:rPr>
          <w:snapToGrid w:val="0"/>
          <w:szCs w:val="20"/>
        </w:rPr>
        <w:t xml:space="preserve">  </w:t>
      </w:r>
      <w:r w:rsidRPr="003A285C">
        <w:rPr>
          <w:snapToGrid w:val="0"/>
          <w:szCs w:val="20"/>
        </w:rPr>
        <w:t xml:space="preserve">          </w:t>
      </w:r>
      <w:r w:rsidR="00BC1E3E" w:rsidRPr="00BC1E3E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>_________________ (</w:t>
      </w:r>
      <w:r w:rsidR="00D40D1B" w:rsidRPr="00D40D1B">
        <w:rPr>
          <w:snapToGrid w:val="0"/>
          <w:szCs w:val="20"/>
          <w:u w:val="single"/>
        </w:rPr>
        <w:tab/>
        <w:t>Поляков Р. А.</w:t>
      </w:r>
      <w:r w:rsidR="00D40D1B">
        <w:rPr>
          <w:snapToGrid w:val="0"/>
          <w:szCs w:val="20"/>
          <w:u w:val="single"/>
        </w:rPr>
        <w:tab/>
      </w:r>
      <w:r w:rsidRPr="003A285C">
        <w:rPr>
          <w:snapToGrid w:val="0"/>
          <w:szCs w:val="20"/>
        </w:rPr>
        <w:t>)</w:t>
      </w:r>
    </w:p>
    <w:p w14:paraId="23C6C100" w14:textId="5ADEB77D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="00F641FE">
        <w:rPr>
          <w:snapToGrid w:val="0"/>
          <w:sz w:val="18"/>
          <w:szCs w:val="20"/>
        </w:rPr>
        <w:t xml:space="preserve">  </w:t>
      </w:r>
      <w:r w:rsidRPr="003A285C">
        <w:rPr>
          <w:snapToGrid w:val="0"/>
          <w:sz w:val="18"/>
          <w:szCs w:val="20"/>
        </w:rPr>
        <w:t xml:space="preserve">       (Ф.И.О.)</w:t>
      </w:r>
    </w:p>
    <w:p w14:paraId="1AE6E7A2" w14:textId="4A8968CC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Руководитель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ab/>
      </w:r>
      <w:r w:rsidRPr="003A285C">
        <w:rPr>
          <w:snapToGrid w:val="0"/>
          <w:szCs w:val="20"/>
        </w:rPr>
        <w:tab/>
        <w:t xml:space="preserve">               </w:t>
      </w:r>
      <w:r w:rsidR="00BC1E3E" w:rsidRPr="00443C21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>_________________ (</w:t>
      </w:r>
      <w:r w:rsidR="00F9508B">
        <w:rPr>
          <w:snapToGrid w:val="0"/>
          <w:szCs w:val="20"/>
          <w:u w:val="single"/>
        </w:rPr>
        <w:t xml:space="preserve">     </w:t>
      </w:r>
      <w:r w:rsidR="00527725">
        <w:rPr>
          <w:rFonts w:eastAsia="Calibri"/>
          <w:szCs w:val="28"/>
          <w:u w:val="single"/>
          <w:lang w:eastAsia="en-US"/>
        </w:rPr>
        <w:t>Галущенко А. Н.</w:t>
      </w:r>
      <w:r w:rsidR="00D40D1B">
        <w:rPr>
          <w:rFonts w:eastAsia="Calibri"/>
          <w:szCs w:val="28"/>
          <w:u w:val="single"/>
          <w:lang w:eastAsia="en-US"/>
        </w:rPr>
        <w:tab/>
      </w:r>
      <w:r w:rsidRPr="003A285C">
        <w:rPr>
          <w:snapToGrid w:val="0"/>
          <w:szCs w:val="20"/>
        </w:rPr>
        <w:t>)</w:t>
      </w:r>
    </w:p>
    <w:p w14:paraId="2750E208" w14:textId="3974939E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</w:t>
      </w:r>
      <w:r w:rsidR="00F641FE">
        <w:rPr>
          <w:snapToGrid w:val="0"/>
          <w:sz w:val="18"/>
          <w:szCs w:val="20"/>
        </w:rPr>
        <w:t xml:space="preserve"> </w:t>
      </w:r>
      <w:r w:rsidRPr="003A285C">
        <w:rPr>
          <w:snapToGrid w:val="0"/>
          <w:sz w:val="18"/>
          <w:szCs w:val="20"/>
        </w:rPr>
        <w:t xml:space="preserve">  </w:t>
      </w:r>
      <w:r w:rsidR="00F641FE">
        <w:rPr>
          <w:snapToGrid w:val="0"/>
          <w:sz w:val="18"/>
          <w:szCs w:val="20"/>
        </w:rPr>
        <w:t xml:space="preserve">  </w:t>
      </w:r>
      <w:r w:rsidRPr="003A285C">
        <w:rPr>
          <w:snapToGrid w:val="0"/>
          <w:sz w:val="18"/>
          <w:szCs w:val="20"/>
        </w:rPr>
        <w:t xml:space="preserve">   (Ф.И.О.)</w:t>
      </w:r>
    </w:p>
    <w:p w14:paraId="64FC1EE0" w14:textId="77777777" w:rsidR="003A285C" w:rsidRPr="003A285C" w:rsidRDefault="003A285C" w:rsidP="003A285C">
      <w:pPr>
        <w:keepLines/>
        <w:spacing w:line="259" w:lineRule="auto"/>
        <w:ind w:firstLine="0"/>
        <w:jc w:val="left"/>
        <w:rPr>
          <w:rFonts w:ascii="Calibri" w:eastAsia="Calibri" w:hAnsi="Calibri"/>
          <w:sz w:val="22"/>
          <w:szCs w:val="22"/>
          <w:lang w:eastAsia="en-US"/>
        </w:rPr>
      </w:pPr>
    </w:p>
    <w:p w14:paraId="37396CA3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руководителя _____ баллов   ___________</w:t>
      </w:r>
    </w:p>
    <w:p w14:paraId="31098D5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   (дата)</w:t>
      </w:r>
    </w:p>
    <w:p w14:paraId="567F500A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защиты            _____ баллов   ___________</w:t>
      </w:r>
    </w:p>
    <w:p w14:paraId="6D2E73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   (дата)</w:t>
      </w:r>
    </w:p>
    <w:p w14:paraId="2A20A6A7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проекта            _____ баллов   __________________</w:t>
      </w:r>
    </w:p>
    <w:p w14:paraId="41A630C1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                                      (оценка по пятибалльной шкале)</w:t>
      </w:r>
    </w:p>
    <w:p w14:paraId="1FA93F05" w14:textId="77777777" w:rsidR="003A285C" w:rsidRPr="003A285C" w:rsidRDefault="003A285C" w:rsidP="003A285C">
      <w:pPr>
        <w:keepLines/>
        <w:spacing w:line="259" w:lineRule="auto"/>
        <w:ind w:firstLine="0"/>
        <w:jc w:val="right"/>
        <w:rPr>
          <w:rFonts w:eastAsia="Calibri"/>
          <w:szCs w:val="28"/>
          <w:lang w:eastAsia="en-US"/>
        </w:rPr>
      </w:pPr>
    </w:p>
    <w:p w14:paraId="3AE373AA" w14:textId="77777777" w:rsidR="003A285C" w:rsidRPr="003A285C" w:rsidRDefault="003A285C" w:rsidP="003A285C">
      <w:pPr>
        <w:keepLines/>
        <w:spacing w:after="0" w:line="240" w:lineRule="auto"/>
        <w:ind w:firstLine="0"/>
        <w:jc w:val="right"/>
        <w:rPr>
          <w:sz w:val="24"/>
        </w:rPr>
      </w:pPr>
      <w:r w:rsidRPr="003A285C">
        <w:rPr>
          <w:szCs w:val="28"/>
        </w:rPr>
        <w:t>Комиссия</w:t>
      </w:r>
      <w:r w:rsidRPr="003A285C">
        <w:rPr>
          <w:sz w:val="24"/>
        </w:rPr>
        <w:t>: _________________ (_____________________)</w:t>
      </w:r>
    </w:p>
    <w:p w14:paraId="42D91A39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подпись)                                    (Ф.И.О.)</w:t>
      </w:r>
    </w:p>
    <w:p w14:paraId="1DCFD1E7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48B4528D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подпись)                                    (Ф.И.О.)</w:t>
      </w:r>
    </w:p>
    <w:p w14:paraId="48CFB793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63C25FC3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(подпись)                                    (Ф.И.О.)</w:t>
      </w:r>
    </w:p>
    <w:p w14:paraId="32E0A21E" w14:textId="77777777" w:rsidR="003A285C" w:rsidRPr="003A285C" w:rsidRDefault="003A285C" w:rsidP="003A285C">
      <w:pPr>
        <w:keepLines/>
        <w:spacing w:line="259" w:lineRule="auto"/>
        <w:ind w:firstLine="0"/>
        <w:jc w:val="center"/>
        <w:rPr>
          <w:rFonts w:ascii="Calibri" w:eastAsia="Calibri" w:hAnsi="Calibri"/>
          <w:sz w:val="22"/>
          <w:szCs w:val="22"/>
          <w:lang w:eastAsia="en-US"/>
        </w:rPr>
      </w:pPr>
    </w:p>
    <w:p w14:paraId="6EB8306A" w14:textId="77777777" w:rsidR="003A285C" w:rsidRPr="003A285C" w:rsidRDefault="003A285C" w:rsidP="003A285C">
      <w:pPr>
        <w:keepLines/>
        <w:spacing w:line="259" w:lineRule="auto"/>
        <w:ind w:firstLine="0"/>
        <w:jc w:val="center"/>
        <w:rPr>
          <w:rFonts w:ascii="Calibri" w:eastAsia="Calibri" w:hAnsi="Calibri"/>
          <w:sz w:val="22"/>
          <w:szCs w:val="22"/>
          <w:lang w:eastAsia="en-US"/>
        </w:rPr>
      </w:pPr>
    </w:p>
    <w:p w14:paraId="2B263258" w14:textId="2C7CDA8F" w:rsidR="003A285C" w:rsidRPr="003A285C" w:rsidRDefault="003A285C" w:rsidP="003A285C">
      <w:pPr>
        <w:keepLines/>
        <w:spacing w:after="0" w:line="240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Калуга, 2020</w:t>
      </w:r>
    </w:p>
    <w:p w14:paraId="33E015AC" w14:textId="77777777" w:rsidR="003A285C" w:rsidRPr="003A285C" w:rsidRDefault="003A285C" w:rsidP="003A285C">
      <w:pPr>
        <w:keepLines/>
        <w:pageBreakBefore/>
        <w:widowControl w:val="0"/>
        <w:shd w:val="clear" w:color="auto" w:fill="FFFFFF"/>
        <w:spacing w:before="200" w:after="0" w:line="240" w:lineRule="auto"/>
        <w:ind w:firstLine="0"/>
        <w:jc w:val="center"/>
        <w:rPr>
          <w:color w:val="000000"/>
          <w:spacing w:val="-8"/>
          <w:sz w:val="24"/>
          <w:szCs w:val="20"/>
        </w:rPr>
      </w:pPr>
      <w:r w:rsidRPr="003A285C">
        <w:rPr>
          <w:color w:val="000000"/>
          <w:spacing w:val="-8"/>
          <w:sz w:val="24"/>
          <w:szCs w:val="20"/>
        </w:rPr>
        <w:lastRenderedPageBreak/>
        <w:t xml:space="preserve">Калужский филиал </w:t>
      </w:r>
      <w:r w:rsidRPr="003A285C">
        <w:rPr>
          <w:color w:val="000000"/>
          <w:spacing w:val="-8"/>
          <w:sz w:val="24"/>
          <w:szCs w:val="20"/>
        </w:rPr>
        <w:br/>
        <w:t>федерального государственного бюджетного образовательного учреждения высшего образования</w:t>
      </w:r>
    </w:p>
    <w:p w14:paraId="36AC3C74" w14:textId="77777777" w:rsidR="003A285C" w:rsidRPr="003A285C" w:rsidRDefault="003A285C" w:rsidP="003A285C">
      <w:pPr>
        <w:keepLines/>
        <w:widowControl w:val="0"/>
        <w:pBdr>
          <w:bottom w:val="thinThickSmallGap" w:sz="24" w:space="1" w:color="auto"/>
        </w:pBdr>
        <w:spacing w:after="60" w:line="240" w:lineRule="auto"/>
        <w:ind w:firstLine="0"/>
        <w:jc w:val="center"/>
        <w:rPr>
          <w:b/>
          <w:i/>
          <w:snapToGrid w:val="0"/>
          <w:sz w:val="24"/>
          <w:szCs w:val="20"/>
        </w:rPr>
      </w:pPr>
      <w:r w:rsidRPr="003A285C">
        <w:rPr>
          <w:b/>
          <w:i/>
          <w:snapToGrid w:val="0"/>
          <w:sz w:val="24"/>
          <w:szCs w:val="20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3A285C">
        <w:rPr>
          <w:b/>
          <w:i/>
          <w:snapToGrid w:val="0"/>
          <w:sz w:val="24"/>
          <w:szCs w:val="20"/>
        </w:rPr>
        <w:br/>
        <w:t>(КФ МГТУ им. Н.Э. Баумана)</w:t>
      </w:r>
    </w:p>
    <w:p w14:paraId="0898073C" w14:textId="7777777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УТВЕРЖДАЮ</w:t>
      </w:r>
    </w:p>
    <w:p w14:paraId="4B5A3B26" w14:textId="1BA0FCA8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 xml:space="preserve">Заведующий кафедрой 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__ИУ</w:t>
      </w:r>
      <w:r w:rsidR="00307067">
        <w:rPr>
          <w:rFonts w:eastAsia="Calibri"/>
          <w:b/>
          <w:sz w:val="22"/>
          <w:szCs w:val="22"/>
          <w:u w:val="single"/>
          <w:lang w:eastAsia="en-US"/>
        </w:rPr>
        <w:t>К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5-КФ___</w:t>
      </w:r>
    </w:p>
    <w:p w14:paraId="5F9BFD0A" w14:textId="7777777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___________(__________________)</w:t>
      </w:r>
    </w:p>
    <w:p w14:paraId="7E475979" w14:textId="63A36958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«____»___________________20</w:t>
      </w:r>
      <w:r w:rsidR="00307067">
        <w:rPr>
          <w:rFonts w:eastAsia="Calibri"/>
          <w:sz w:val="22"/>
          <w:szCs w:val="22"/>
          <w:lang w:eastAsia="en-US"/>
        </w:rPr>
        <w:t xml:space="preserve">20 </w:t>
      </w:r>
      <w:r w:rsidRPr="003A285C">
        <w:rPr>
          <w:rFonts w:eastAsia="Calibri"/>
          <w:sz w:val="22"/>
          <w:szCs w:val="22"/>
          <w:lang w:eastAsia="en-US"/>
        </w:rPr>
        <w:t>г.</w:t>
      </w:r>
    </w:p>
    <w:p w14:paraId="124065EE" w14:textId="77777777" w:rsidR="003A285C" w:rsidRPr="003A285C" w:rsidRDefault="003A285C" w:rsidP="003A285C">
      <w:pPr>
        <w:keepLines/>
        <w:spacing w:after="0" w:line="240" w:lineRule="auto"/>
        <w:ind w:firstLine="0"/>
        <w:jc w:val="left"/>
        <w:rPr>
          <w:sz w:val="20"/>
          <w:szCs w:val="20"/>
        </w:rPr>
      </w:pPr>
    </w:p>
    <w:p w14:paraId="4B930F63" w14:textId="77777777" w:rsidR="003A285C" w:rsidRPr="003A285C" w:rsidRDefault="003A285C" w:rsidP="003A285C">
      <w:pPr>
        <w:keepLines/>
        <w:spacing w:after="0" w:line="192" w:lineRule="auto"/>
        <w:ind w:firstLine="0"/>
        <w:jc w:val="center"/>
        <w:rPr>
          <w:rFonts w:eastAsia="Calibri"/>
          <w:b/>
          <w:sz w:val="36"/>
          <w:szCs w:val="22"/>
          <w:lang w:eastAsia="en-US"/>
        </w:rPr>
      </w:pPr>
      <w:r w:rsidRPr="003A285C">
        <w:rPr>
          <w:rFonts w:eastAsia="Calibri"/>
          <w:b/>
          <w:spacing w:val="100"/>
          <w:sz w:val="36"/>
          <w:szCs w:val="22"/>
          <w:lang w:eastAsia="en-US"/>
        </w:rPr>
        <w:t>ЗАДАНИЕ</w:t>
      </w:r>
    </w:p>
    <w:p w14:paraId="63C21E15" w14:textId="75C9E8C2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b/>
          <w:sz w:val="32"/>
          <w:szCs w:val="22"/>
          <w:lang w:eastAsia="en-US"/>
        </w:rPr>
      </w:pPr>
      <w:r w:rsidRPr="003A285C">
        <w:rPr>
          <w:rFonts w:eastAsia="Calibri"/>
          <w:b/>
          <w:sz w:val="32"/>
          <w:szCs w:val="22"/>
          <w:lang w:eastAsia="en-US"/>
        </w:rPr>
        <w:t>на выполнение курсов</w:t>
      </w:r>
      <w:r w:rsidR="00757169">
        <w:rPr>
          <w:rFonts w:eastAsia="Calibri"/>
          <w:b/>
          <w:sz w:val="32"/>
          <w:szCs w:val="22"/>
          <w:lang w:eastAsia="en-US"/>
        </w:rPr>
        <w:t>ой работы</w:t>
      </w:r>
    </w:p>
    <w:p w14:paraId="2908F2A8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2"/>
          <w:szCs w:val="22"/>
          <w:lang w:eastAsia="en-US"/>
        </w:rPr>
      </w:pPr>
    </w:p>
    <w:p w14:paraId="5751E781" w14:textId="3C2E96D1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по дисциплине </w:t>
      </w:r>
      <w:r w:rsidR="006B30C6" w:rsidRPr="006B30C6">
        <w:rPr>
          <w:rFonts w:eastAsia="Calibri"/>
          <w:b/>
          <w:i/>
          <w:sz w:val="24"/>
          <w:u w:val="single"/>
          <w:lang w:eastAsia="en-US"/>
        </w:rPr>
        <w:t>Архитектура автоматизированных систем обработки информации и управления</w:t>
      </w:r>
    </w:p>
    <w:p w14:paraId="7C2B1CD9" w14:textId="38BD337A" w:rsidR="003A285C" w:rsidRPr="003A285C" w:rsidRDefault="003A285C" w:rsidP="003A285C">
      <w:pPr>
        <w:keepLines/>
        <w:spacing w:before="240"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Студент                                              </w:t>
      </w:r>
      <w:r w:rsidRPr="003A285C">
        <w:rPr>
          <w:rFonts w:eastAsia="Calibri"/>
          <w:i/>
          <w:iCs/>
          <w:sz w:val="24"/>
          <w:u w:val="single"/>
          <w:lang w:eastAsia="en-US"/>
        </w:rPr>
        <w:t>Поляков Р.</w:t>
      </w:r>
      <w:r w:rsidR="0000688A">
        <w:rPr>
          <w:rFonts w:eastAsia="Calibri"/>
          <w:i/>
          <w:iCs/>
          <w:sz w:val="24"/>
          <w:u w:val="single"/>
          <w:lang w:eastAsia="en-US"/>
        </w:rPr>
        <w:t xml:space="preserve"> </w:t>
      </w:r>
      <w:r w:rsidRPr="003A285C">
        <w:rPr>
          <w:rFonts w:eastAsia="Calibri"/>
          <w:i/>
          <w:iCs/>
          <w:sz w:val="24"/>
          <w:u w:val="single"/>
          <w:lang w:eastAsia="en-US"/>
        </w:rPr>
        <w:t xml:space="preserve">А., </w:t>
      </w:r>
      <w:r w:rsidR="00307067">
        <w:rPr>
          <w:rFonts w:eastAsia="Calibri"/>
          <w:i/>
          <w:iCs/>
          <w:sz w:val="24"/>
          <w:u w:val="single"/>
          <w:lang w:eastAsia="en-US"/>
        </w:rPr>
        <w:t>ИУК5-51Б</w:t>
      </w:r>
    </w:p>
    <w:p w14:paraId="1CFE9A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, индекс группы)</w:t>
      </w:r>
    </w:p>
    <w:p w14:paraId="6E7EFE9B" w14:textId="4D6C8FFC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</w:t>
      </w:r>
      <w:r w:rsidR="00DD1FB0">
        <w:rPr>
          <w:rFonts w:eastAsia="Calibri"/>
          <w:sz w:val="24"/>
          <w:lang w:eastAsia="en-US"/>
        </w:rPr>
        <w:t xml:space="preserve">                              </w:t>
      </w:r>
      <w:r w:rsidRPr="003A285C">
        <w:rPr>
          <w:rFonts w:eastAsia="Calibri"/>
          <w:sz w:val="24"/>
          <w:lang w:eastAsia="en-US"/>
        </w:rPr>
        <w:t xml:space="preserve">            </w:t>
      </w:r>
      <w:r w:rsidR="0000688A">
        <w:rPr>
          <w:rFonts w:eastAsia="Calibri"/>
          <w:i/>
          <w:iCs/>
          <w:sz w:val="24"/>
          <w:u w:val="single"/>
          <w:lang w:eastAsia="en-US"/>
        </w:rPr>
        <w:t>Галущенко А. Н</w:t>
      </w:r>
      <w:r w:rsidR="00273454">
        <w:rPr>
          <w:rFonts w:eastAsia="Calibri"/>
          <w:i/>
          <w:iCs/>
          <w:sz w:val="24"/>
          <w:u w:val="single"/>
          <w:lang w:eastAsia="en-US"/>
        </w:rPr>
        <w:t>.</w:t>
      </w:r>
    </w:p>
    <w:p w14:paraId="18FA84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)</w:t>
      </w:r>
    </w:p>
    <w:p w14:paraId="5DBF0C4C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График выполнения проекта: 25% к </w:t>
      </w:r>
      <w:r w:rsidRPr="003A285C">
        <w:rPr>
          <w:rFonts w:eastAsia="Calibri"/>
          <w:sz w:val="24"/>
          <w:u w:val="single"/>
          <w:lang w:eastAsia="en-US"/>
        </w:rPr>
        <w:t>4</w:t>
      </w:r>
      <w:r w:rsidRPr="003A285C">
        <w:rPr>
          <w:rFonts w:eastAsia="Calibri"/>
          <w:sz w:val="24"/>
          <w:lang w:eastAsia="en-US"/>
        </w:rPr>
        <w:t xml:space="preserve"> нед., 50% к </w:t>
      </w:r>
      <w:r w:rsidRPr="003A285C">
        <w:rPr>
          <w:rFonts w:eastAsia="Calibri"/>
          <w:sz w:val="24"/>
          <w:u w:val="single"/>
          <w:lang w:eastAsia="en-US"/>
        </w:rPr>
        <w:t>7</w:t>
      </w:r>
      <w:r w:rsidRPr="003A285C">
        <w:rPr>
          <w:rFonts w:eastAsia="Calibri"/>
          <w:sz w:val="24"/>
          <w:lang w:eastAsia="en-US"/>
        </w:rPr>
        <w:t xml:space="preserve"> нед., 75% к </w:t>
      </w:r>
      <w:r w:rsidRPr="003A285C">
        <w:rPr>
          <w:rFonts w:eastAsia="Calibri"/>
          <w:sz w:val="24"/>
          <w:u w:val="single"/>
          <w:lang w:eastAsia="en-US"/>
        </w:rPr>
        <w:t>10</w:t>
      </w:r>
      <w:r w:rsidRPr="003A285C">
        <w:rPr>
          <w:rFonts w:eastAsia="Calibri"/>
          <w:sz w:val="24"/>
          <w:lang w:eastAsia="en-US"/>
        </w:rPr>
        <w:t xml:space="preserve"> нед., 100% к </w:t>
      </w:r>
      <w:r w:rsidRPr="003A285C">
        <w:rPr>
          <w:rFonts w:eastAsia="Calibri"/>
          <w:sz w:val="24"/>
          <w:u w:val="single"/>
          <w:lang w:eastAsia="en-US"/>
        </w:rPr>
        <w:t>14</w:t>
      </w:r>
      <w:r w:rsidRPr="003A285C">
        <w:rPr>
          <w:rFonts w:eastAsia="Calibri"/>
          <w:sz w:val="24"/>
          <w:lang w:eastAsia="en-US"/>
        </w:rPr>
        <w:t xml:space="preserve"> нед.</w:t>
      </w:r>
    </w:p>
    <w:p w14:paraId="0547AA76" w14:textId="6EE43ED6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1. Тема курсово</w:t>
      </w:r>
      <w:r w:rsidR="00757169">
        <w:rPr>
          <w:rFonts w:eastAsia="Calibri"/>
          <w:b/>
          <w:i/>
          <w:sz w:val="24"/>
          <w:lang w:eastAsia="en-US"/>
        </w:rPr>
        <w:t>й работы</w:t>
      </w:r>
    </w:p>
    <w:p w14:paraId="613CC1EE" w14:textId="0D72D81A" w:rsidR="00307067" w:rsidRPr="00DF6C8D" w:rsidRDefault="00B106A9" w:rsidP="00DF6C8D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b/>
          <w:i/>
          <w:snapToGrid w:val="0"/>
          <w:szCs w:val="20"/>
          <w:u w:val="single"/>
        </w:rPr>
      </w:pPr>
      <w:r w:rsidRPr="00B106A9">
        <w:rPr>
          <w:b/>
          <w:i/>
          <w:snapToGrid w:val="0"/>
          <w:szCs w:val="20"/>
          <w:u w:val="single"/>
        </w:rPr>
        <w:t xml:space="preserve">Веб-приложение для автоматизации </w:t>
      </w:r>
      <w:r w:rsidR="00D724D0">
        <w:rPr>
          <w:b/>
          <w:i/>
          <w:snapToGrid w:val="0"/>
          <w:szCs w:val="20"/>
          <w:u w:val="single"/>
        </w:rPr>
        <w:t>бронирования</w:t>
      </w:r>
      <w:r w:rsidRPr="00B106A9">
        <w:rPr>
          <w:b/>
          <w:i/>
          <w:snapToGrid w:val="0"/>
          <w:szCs w:val="20"/>
          <w:u w:val="single"/>
        </w:rPr>
        <w:t xml:space="preserve"> билетов в кинотеатре</w:t>
      </w:r>
      <w:r w:rsidR="00DF6C8D" w:rsidRPr="00DF6C8D">
        <w:rPr>
          <w:b/>
          <w:i/>
          <w:snapToGrid w:val="0"/>
          <w:szCs w:val="20"/>
          <w:u w:val="single"/>
        </w:rPr>
        <w:t>.</w:t>
      </w:r>
    </w:p>
    <w:p w14:paraId="5B92D459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  <w:szCs w:val="20"/>
        </w:rPr>
      </w:pPr>
    </w:p>
    <w:p w14:paraId="2AE930E0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2. Техническое задание</w:t>
      </w:r>
    </w:p>
    <w:p w14:paraId="2F6EBABA" w14:textId="20032FD6" w:rsidR="00D4031D" w:rsidRDefault="00D4031D" w:rsidP="00D4031D">
      <w:pPr>
        <w:keepLines/>
        <w:tabs>
          <w:tab w:val="left" w:pos="6804"/>
        </w:tabs>
        <w:ind w:right="-1" w:firstLine="0"/>
        <w:rPr>
          <w:rFonts w:eastAsia="Calibri"/>
          <w:i/>
          <w:sz w:val="26"/>
          <w:szCs w:val="26"/>
          <w:u w:val="single"/>
          <w:lang w:eastAsia="en-US"/>
        </w:rPr>
      </w:pPr>
      <w:r>
        <w:rPr>
          <w:rFonts w:eastAsia="Calibri"/>
          <w:i/>
          <w:sz w:val="26"/>
          <w:szCs w:val="26"/>
          <w:u w:val="single"/>
          <w:lang w:eastAsia="en-US"/>
        </w:rPr>
        <w:t>Разработать веб</w:t>
      </w:r>
      <w:r w:rsidR="00FF17A5">
        <w:rPr>
          <w:rFonts w:eastAsia="Calibri"/>
          <w:i/>
          <w:sz w:val="26"/>
          <w:szCs w:val="26"/>
          <w:u w:val="single"/>
          <w:lang w:eastAsia="en-US"/>
        </w:rPr>
        <w:t>-</w:t>
      </w:r>
      <w:r>
        <w:rPr>
          <w:rFonts w:eastAsia="Calibri"/>
          <w:i/>
          <w:sz w:val="26"/>
          <w:szCs w:val="26"/>
          <w:u w:val="single"/>
          <w:lang w:eastAsia="en-US"/>
        </w:rPr>
        <w:t xml:space="preserve">приложение для автоматизации </w:t>
      </w:r>
      <w:r w:rsidR="00D724D0">
        <w:rPr>
          <w:rFonts w:eastAsia="Calibri"/>
          <w:i/>
          <w:sz w:val="26"/>
          <w:szCs w:val="26"/>
          <w:u w:val="single"/>
          <w:lang w:eastAsia="en-US"/>
        </w:rPr>
        <w:t>бронирования</w:t>
      </w:r>
      <w:r>
        <w:rPr>
          <w:rFonts w:eastAsia="Calibri"/>
          <w:i/>
          <w:sz w:val="26"/>
          <w:szCs w:val="26"/>
          <w:u w:val="single"/>
          <w:lang w:eastAsia="en-US"/>
        </w:rPr>
        <w:t xml:space="preserve"> билетов в кинотеатре и интегрировать его со спроектированной базой данных.</w:t>
      </w:r>
    </w:p>
    <w:p w14:paraId="5A47D9BF" w14:textId="0C2CD832" w:rsidR="003A285C" w:rsidRPr="00CF1A2A" w:rsidRDefault="003A285C" w:rsidP="00D4031D">
      <w:pPr>
        <w:keepLines/>
        <w:ind w:right="2267" w:firstLine="0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3. Оформление курсов</w:t>
      </w:r>
      <w:r w:rsidR="00757169">
        <w:rPr>
          <w:rFonts w:eastAsia="Calibri"/>
          <w:b/>
          <w:i/>
          <w:sz w:val="24"/>
          <w:lang w:eastAsia="en-US"/>
        </w:rPr>
        <w:t>ой работы</w:t>
      </w:r>
    </w:p>
    <w:p w14:paraId="11795067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3.1. Расчетно-пояснительная записка на________ листах формата А4.</w:t>
      </w:r>
    </w:p>
    <w:p w14:paraId="760E34FD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3.2. Перечень графического материала КП (плакаты, схемы, чертежи и т.п.)_______________</w:t>
      </w:r>
    </w:p>
    <w:p w14:paraId="1A13C93F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041C28C4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754A77E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15AA60C5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44F30CB" w14:textId="1E106FC5" w:rsidR="003A285C" w:rsidRPr="003A285C" w:rsidRDefault="003A285C" w:rsidP="003A285C">
      <w:pPr>
        <w:keepLines/>
        <w:spacing w:after="24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Дата выдачи задания «_____»___________________20</w:t>
      </w:r>
      <w:r w:rsidR="00307067">
        <w:rPr>
          <w:rFonts w:eastAsia="Calibri"/>
          <w:sz w:val="24"/>
          <w:lang w:eastAsia="en-US"/>
        </w:rPr>
        <w:t xml:space="preserve">20 </w:t>
      </w:r>
      <w:r w:rsidRPr="003A285C">
        <w:rPr>
          <w:rFonts w:eastAsia="Calibri"/>
          <w:sz w:val="24"/>
          <w:lang w:eastAsia="en-US"/>
        </w:rPr>
        <w:t>г.</w:t>
      </w:r>
    </w:p>
    <w:p w14:paraId="2D0FC3AC" w14:textId="0D9CBCAA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 курсов</w:t>
      </w:r>
      <w:r w:rsidR="00757169">
        <w:rPr>
          <w:rFonts w:eastAsia="Calibri"/>
          <w:sz w:val="24"/>
          <w:lang w:eastAsia="en-US"/>
        </w:rPr>
        <w:t>ой работы</w:t>
      </w:r>
      <w:r w:rsidRPr="003A285C">
        <w:rPr>
          <w:rFonts w:eastAsia="Calibri"/>
          <w:sz w:val="24"/>
          <w:lang w:eastAsia="en-US"/>
        </w:rPr>
        <w:tab/>
        <w:t>_________________________/____________________/</w:t>
      </w:r>
    </w:p>
    <w:p w14:paraId="50D274DA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</w:t>
      </w:r>
      <w:r w:rsidRPr="003A285C">
        <w:rPr>
          <w:snapToGrid w:val="0"/>
          <w:sz w:val="18"/>
          <w:szCs w:val="20"/>
        </w:rPr>
        <w:tab/>
        <w:t xml:space="preserve">   (Ф.И.О.)</w:t>
      </w:r>
    </w:p>
    <w:p w14:paraId="34D9A118" w14:textId="1F8052CE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>Задание получил______________/______________________/</w:t>
      </w:r>
      <w:r w:rsidRPr="003A285C">
        <w:rPr>
          <w:sz w:val="24"/>
        </w:rPr>
        <w:tab/>
        <w:t>«_____»__________20</w:t>
      </w:r>
      <w:r w:rsidR="00307067">
        <w:rPr>
          <w:sz w:val="24"/>
        </w:rPr>
        <w:t xml:space="preserve">20 </w:t>
      </w:r>
      <w:r w:rsidRPr="003A285C">
        <w:rPr>
          <w:sz w:val="24"/>
        </w:rPr>
        <w:t>г.</w:t>
      </w:r>
    </w:p>
    <w:p w14:paraId="1C05DDA7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 xml:space="preserve">                                    </w:t>
      </w:r>
      <w:r w:rsidRPr="003A285C">
        <w:rPr>
          <w:sz w:val="18"/>
          <w:szCs w:val="20"/>
        </w:rPr>
        <w:t>(подпись)</w:t>
      </w:r>
      <w:r w:rsidRPr="003A285C">
        <w:rPr>
          <w:sz w:val="18"/>
          <w:szCs w:val="20"/>
        </w:rPr>
        <w:tab/>
      </w:r>
      <w:r w:rsidRPr="003A285C">
        <w:rPr>
          <w:sz w:val="18"/>
          <w:szCs w:val="20"/>
        </w:rPr>
        <w:tab/>
        <w:t xml:space="preserve">   (Ф.И.О.)</w:t>
      </w:r>
    </w:p>
    <w:p w14:paraId="28151188" w14:textId="77777777" w:rsidR="003A285C" w:rsidRPr="003A285C" w:rsidRDefault="003A285C" w:rsidP="003A285C">
      <w:pPr>
        <w:spacing w:after="0" w:line="192" w:lineRule="auto"/>
        <w:ind w:firstLine="0"/>
        <w:jc w:val="left"/>
        <w:rPr>
          <w:rFonts w:eastAsia="Calibri"/>
          <w:sz w:val="22"/>
          <w:szCs w:val="22"/>
          <w:u w:val="single"/>
          <w:lang w:eastAsia="en-US"/>
        </w:rPr>
      </w:pPr>
      <w:r w:rsidRPr="003A285C">
        <w:rPr>
          <w:rFonts w:eastAsia="Calibri"/>
          <w:sz w:val="22"/>
          <w:szCs w:val="22"/>
          <w:u w:val="single"/>
          <w:lang w:eastAsia="en-US"/>
        </w:rPr>
        <w:t>Примечание:</w:t>
      </w:r>
    </w:p>
    <w:p w14:paraId="4EEBDB95" w14:textId="4B4E5B48" w:rsidR="00E55EBE" w:rsidRDefault="003A285C" w:rsidP="003A285C">
      <w:pPr>
        <w:ind w:firstLine="0"/>
        <w:rPr>
          <w:rFonts w:ascii="Calibri" w:eastAsia="Calibri" w:hAnsi="Calibri"/>
          <w:sz w:val="22"/>
          <w:szCs w:val="22"/>
          <w:lang w:eastAsia="en-US"/>
        </w:rPr>
        <w:sectPr w:rsidR="00E55EBE" w:rsidSect="003A285C">
          <w:footerReference w:type="default" r:id="rId9"/>
          <w:headerReference w:type="first" r:id="rId10"/>
          <w:type w:val="oddPage"/>
          <w:pgSz w:w="11906" w:h="16838" w:code="9"/>
          <w:pgMar w:top="1134" w:right="567" w:bottom="1134" w:left="1701" w:header="0" w:footer="0" w:gutter="0"/>
          <w:cols w:space="720"/>
          <w:docGrid w:linePitch="381"/>
        </w:sectPr>
      </w:pPr>
      <w:r w:rsidRPr="003A285C">
        <w:rPr>
          <w:rFonts w:eastAsia="Calibri"/>
          <w:sz w:val="22"/>
          <w:szCs w:val="22"/>
          <w:lang w:eastAsia="en-US"/>
        </w:rPr>
        <w:t>Задание оформляется в двух экземплярах: один выдается студенту, второй хранится на кафедре.</w:t>
      </w:r>
      <w:r w:rsidR="00CC4F07" w:rsidRPr="00CC4F07">
        <w:rPr>
          <w:rFonts w:ascii="Calibri" w:eastAsia="Calibri" w:hAnsi="Calibri"/>
          <w:sz w:val="22"/>
          <w:szCs w:val="22"/>
          <w:lang w:eastAsia="en-US"/>
        </w:rPr>
        <w:tab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4"/>
        </w:rPr>
        <w:id w:val="3483763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D41168" w14:textId="61E2A1C9" w:rsidR="009F58BD" w:rsidRPr="009F58BD" w:rsidRDefault="009F58BD" w:rsidP="009F58BD">
          <w:pPr>
            <w:pStyle w:val="afe"/>
            <w:spacing w:after="16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9F58BD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6B659B7D" w14:textId="5FC2C8CD" w:rsidR="00294F6C" w:rsidRDefault="009F58BD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294F6C" w:rsidRPr="00E963C5">
            <w:rPr>
              <w:rStyle w:val="a4"/>
              <w:noProof/>
            </w:rPr>
            <w:fldChar w:fldCharType="begin"/>
          </w:r>
          <w:r w:rsidR="00294F6C" w:rsidRPr="00E963C5">
            <w:rPr>
              <w:rStyle w:val="a4"/>
              <w:noProof/>
            </w:rPr>
            <w:instrText xml:space="preserve"> </w:instrText>
          </w:r>
          <w:r w:rsidR="00294F6C">
            <w:rPr>
              <w:noProof/>
            </w:rPr>
            <w:instrText>HYPERLINK \l "_Toc68890939"</w:instrText>
          </w:r>
          <w:r w:rsidR="00294F6C" w:rsidRPr="00E963C5">
            <w:rPr>
              <w:rStyle w:val="a4"/>
              <w:noProof/>
            </w:rPr>
            <w:instrText xml:space="preserve"> </w:instrText>
          </w:r>
          <w:r w:rsidR="00294F6C" w:rsidRPr="00E963C5">
            <w:rPr>
              <w:rStyle w:val="a4"/>
              <w:noProof/>
            </w:rPr>
          </w:r>
          <w:r w:rsidR="00294F6C" w:rsidRPr="00E963C5">
            <w:rPr>
              <w:rStyle w:val="a4"/>
              <w:noProof/>
            </w:rPr>
            <w:fldChar w:fldCharType="separate"/>
          </w:r>
          <w:r w:rsidR="00294F6C" w:rsidRPr="00E963C5">
            <w:rPr>
              <w:rStyle w:val="a4"/>
              <w:noProof/>
            </w:rPr>
            <w:t>1.</w:t>
          </w:r>
          <w:r w:rsidR="00294F6C"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="00294F6C" w:rsidRPr="00E963C5">
            <w:rPr>
              <w:rStyle w:val="a4"/>
              <w:noProof/>
            </w:rPr>
            <w:t>Техническое задание</w:t>
          </w:r>
          <w:r w:rsidR="00294F6C">
            <w:rPr>
              <w:noProof/>
              <w:webHidden/>
            </w:rPr>
            <w:tab/>
          </w:r>
          <w:r w:rsidR="00294F6C">
            <w:rPr>
              <w:noProof/>
              <w:webHidden/>
            </w:rPr>
            <w:fldChar w:fldCharType="begin"/>
          </w:r>
          <w:r w:rsidR="00294F6C">
            <w:rPr>
              <w:noProof/>
              <w:webHidden/>
            </w:rPr>
            <w:instrText xml:space="preserve"> PAGEREF _Toc68890939 \h </w:instrText>
          </w:r>
          <w:r w:rsidR="00294F6C">
            <w:rPr>
              <w:noProof/>
              <w:webHidden/>
            </w:rPr>
          </w:r>
          <w:r w:rsidR="00294F6C">
            <w:rPr>
              <w:noProof/>
              <w:webHidden/>
            </w:rPr>
            <w:fldChar w:fldCharType="separate"/>
          </w:r>
          <w:r w:rsidR="00294F6C">
            <w:rPr>
              <w:noProof/>
              <w:webHidden/>
            </w:rPr>
            <w:t>5</w:t>
          </w:r>
          <w:r w:rsidR="00294F6C">
            <w:rPr>
              <w:noProof/>
              <w:webHidden/>
            </w:rPr>
            <w:fldChar w:fldCharType="end"/>
          </w:r>
          <w:r w:rsidR="00294F6C" w:rsidRPr="00E963C5">
            <w:rPr>
              <w:rStyle w:val="a4"/>
              <w:noProof/>
            </w:rPr>
            <w:fldChar w:fldCharType="end"/>
          </w:r>
        </w:p>
        <w:p w14:paraId="340B03B8" w14:textId="40B23E68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0" w:history="1">
            <w:r w:rsidRPr="00E963C5">
              <w:rPr>
                <w:rStyle w:val="a4"/>
                <w:noProof/>
              </w:rPr>
              <w:t>1.1 Наимен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9A86AF" w14:textId="43CD5C58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1" w:history="1">
            <w:r w:rsidRPr="00E963C5">
              <w:rPr>
                <w:rStyle w:val="a4"/>
                <w:noProof/>
              </w:rPr>
              <w:t>1.2 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2D9D13" w14:textId="072D64BA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2" w:history="1">
            <w:r w:rsidRPr="00E963C5">
              <w:rPr>
                <w:rStyle w:val="a4"/>
                <w:noProof/>
              </w:rPr>
              <w:t>1.3 Исполнит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FAFE7" w14:textId="37F83591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3" w:history="1">
            <w:r w:rsidRPr="00E963C5">
              <w:rPr>
                <w:rStyle w:val="a4"/>
                <w:noProof/>
              </w:rPr>
              <w:t>1.4 Назначение и цель разработ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3C0E22" w14:textId="13344891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4" w:history="1">
            <w:r w:rsidRPr="00E963C5">
              <w:rPr>
                <w:rStyle w:val="a4"/>
                <w:noProof/>
              </w:rPr>
              <w:t>1.5 Характеристика объектов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F6E054" w14:textId="7290998E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5" w:history="1">
            <w:r w:rsidRPr="00E963C5">
              <w:rPr>
                <w:rStyle w:val="a4"/>
                <w:rFonts w:eastAsiaTheme="minorHAnsi"/>
                <w:noProof/>
              </w:rPr>
              <w:t>1.6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8D646" w14:textId="05B29ABC" w:rsidR="00294F6C" w:rsidRDefault="00294F6C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6" w:history="1">
            <w:r w:rsidRPr="00E963C5">
              <w:rPr>
                <w:rStyle w:val="a4"/>
                <w:noProof/>
              </w:rPr>
              <w:t>1.6.1. Требования к задачам, подлежащим реш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111A83" w14:textId="01D45A76" w:rsidR="00294F6C" w:rsidRDefault="00294F6C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7" w:history="1">
            <w:r w:rsidRPr="00E963C5">
              <w:rPr>
                <w:rStyle w:val="a4"/>
                <w:noProof/>
              </w:rPr>
              <w:t>1.6.2. Требования к архитектуре АСО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3300B0" w14:textId="0779930A" w:rsidR="00294F6C" w:rsidRDefault="00294F6C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8" w:history="1">
            <w:r w:rsidRPr="00E963C5">
              <w:rPr>
                <w:rStyle w:val="a4"/>
                <w:noProof/>
              </w:rPr>
              <w:t>1.6.3. Требования к составу программных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AE2566" w14:textId="64383794" w:rsidR="00294F6C" w:rsidRDefault="00294F6C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49" w:history="1">
            <w:r w:rsidRPr="00E963C5">
              <w:rPr>
                <w:rStyle w:val="a4"/>
                <w:noProof/>
              </w:rPr>
              <w:t>1.6.4. Требования к входным/выходным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DD7C24" w14:textId="59275792" w:rsidR="00294F6C" w:rsidRDefault="00294F6C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0" w:history="1">
            <w:r w:rsidRPr="00E963C5">
              <w:rPr>
                <w:rStyle w:val="a4"/>
                <w:noProof/>
              </w:rPr>
              <w:t>1.6.5. Требования к временным характеристи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052DC" w14:textId="53E3233F" w:rsidR="00294F6C" w:rsidRDefault="00294F6C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1" w:history="1">
            <w:r w:rsidRPr="00E963C5">
              <w:rPr>
                <w:rStyle w:val="a4"/>
                <w:noProof/>
              </w:rPr>
              <w:t>1.6.6. Требования к составу технически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79D57" w14:textId="43C706F3" w:rsidR="00294F6C" w:rsidRDefault="00294F6C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2" w:history="1">
            <w:r w:rsidRPr="00E963C5">
              <w:rPr>
                <w:rStyle w:val="a4"/>
                <w:noProof/>
              </w:rPr>
              <w:t>1.6.7. Требования к основным функциям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4BB6CB" w14:textId="0880730B" w:rsidR="00294F6C" w:rsidRDefault="00294F6C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3" w:history="1">
            <w:r w:rsidRPr="00E963C5">
              <w:rPr>
                <w:rStyle w:val="a4"/>
                <w:noProof/>
              </w:rPr>
              <w:t>1.6.8. Состав и содержание работ по созд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B07FB0" w14:textId="57304369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4" w:history="1">
            <w:r w:rsidRPr="00E963C5">
              <w:rPr>
                <w:rStyle w:val="a4"/>
                <w:noProof/>
              </w:rPr>
              <w:t>1.7 Этапы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1F32AB" w14:textId="398F7B63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5" w:history="1">
            <w:r w:rsidRPr="00E963C5">
              <w:rPr>
                <w:rStyle w:val="a4"/>
                <w:noProof/>
              </w:rPr>
              <w:t>1.8 Порядок контроля и приемки автоматизирова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E798A5" w14:textId="01FD9B6D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6" w:history="1">
            <w:r w:rsidRPr="00E963C5">
              <w:rPr>
                <w:rStyle w:val="a4"/>
                <w:noProof/>
              </w:rPr>
              <w:t>1.9 Требования к составу и содержанию работ по подготовке объекта автоматизации к вводу системы 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D7F093" w14:textId="27E52024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7" w:history="1">
            <w:r w:rsidRPr="00E963C5">
              <w:rPr>
                <w:rStyle w:val="a4"/>
                <w:rFonts w:eastAsia="Batang"/>
                <w:noProof/>
              </w:rPr>
              <w:t>1.10 Требования к документир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4E9FA" w14:textId="4FB73DD4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8" w:history="1">
            <w:r w:rsidRPr="00E963C5">
              <w:rPr>
                <w:rStyle w:val="a4"/>
                <w:noProof/>
              </w:rPr>
              <w:t>1.11 Дополнительные 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10CF6" w14:textId="07F43D06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59" w:history="1">
            <w:r w:rsidRPr="00E963C5">
              <w:rPr>
                <w:rStyle w:val="a4"/>
                <w:noProof/>
              </w:rPr>
              <w:t>1.12 Источник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B1DD9" w14:textId="1C3A8553" w:rsidR="00294F6C" w:rsidRDefault="00294F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0" w:history="1">
            <w:r w:rsidRPr="00E963C5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E963C5">
              <w:rPr>
                <w:rStyle w:val="a4"/>
                <w:noProof/>
              </w:rPr>
              <w:t>Исследователь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94D7A3" w14:textId="1FF7827B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1" w:history="1">
            <w:r w:rsidRPr="00E963C5">
              <w:rPr>
                <w:rStyle w:val="a4"/>
                <w:noProof/>
              </w:rPr>
              <w:t>2.1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215ED5" w14:textId="61F08191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2" w:history="1">
            <w:r w:rsidRPr="00E963C5">
              <w:rPr>
                <w:rStyle w:val="a4"/>
                <w:noProof/>
              </w:rPr>
              <w:t>2.2. Перечень задач, подлежащих решению в процессе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3FEA52" w14:textId="40F31834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3" w:history="1">
            <w:r w:rsidRPr="00E963C5">
              <w:rPr>
                <w:rStyle w:val="a4"/>
                <w:rFonts w:eastAsia="Batang"/>
                <w:noProof/>
              </w:rPr>
              <w:t>2.3. Анализ существующих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0D1692" w14:textId="263917FC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4" w:history="1">
            <w:r w:rsidRPr="00E963C5">
              <w:rPr>
                <w:rStyle w:val="a4"/>
                <w:noProof/>
              </w:rPr>
              <w:t>2.4. Предлагаемые функции приложения для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279D27" w14:textId="75012C4C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5" w:history="1">
            <w:r w:rsidRPr="00E963C5">
              <w:rPr>
                <w:rStyle w:val="a4"/>
                <w:noProof/>
              </w:rPr>
              <w:t>2.5. Обоснование выбора язык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4D143" w14:textId="68551A47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6" w:history="1">
            <w:r w:rsidRPr="00E963C5">
              <w:rPr>
                <w:rStyle w:val="a4"/>
                <w:noProof/>
              </w:rPr>
              <w:t>2.6. Обоснование выбора СУ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9CC6FD" w14:textId="42A80544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7" w:history="1">
            <w:r w:rsidRPr="00E963C5">
              <w:rPr>
                <w:rStyle w:val="a4"/>
                <w:noProof/>
              </w:rPr>
              <w:t xml:space="preserve">2.7. Библиотека </w:t>
            </w:r>
            <w:r w:rsidRPr="00E963C5">
              <w:rPr>
                <w:rStyle w:val="a4"/>
                <w:noProof/>
                <w:lang w:val="en-US"/>
              </w:rPr>
              <w:t>Re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AB4F9" w14:textId="4FE05BC3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8" w:history="1">
            <w:r w:rsidRPr="00E963C5">
              <w:rPr>
                <w:rStyle w:val="a4"/>
                <w:noProof/>
              </w:rPr>
              <w:t xml:space="preserve">2.8. Фреймворк </w:t>
            </w:r>
            <w:r w:rsidRPr="00E963C5">
              <w:rPr>
                <w:rStyle w:val="a4"/>
                <w:noProof/>
                <w:lang w:val="en-US"/>
              </w:rPr>
              <w:t>Expr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4D7EDD" w14:textId="2C8886BF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69" w:history="1">
            <w:r w:rsidRPr="00E963C5">
              <w:rPr>
                <w:rStyle w:val="a4"/>
                <w:noProof/>
              </w:rPr>
              <w:t>2.9.</w:t>
            </w:r>
            <w:r w:rsidRPr="00E963C5">
              <w:rPr>
                <w:rStyle w:val="a4"/>
                <w:noProof/>
                <w:lang w:val="en-US"/>
              </w:rPr>
              <w:t xml:space="preserve"> NodeJ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8A5ED" w14:textId="07FA5152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70" w:history="1">
            <w:r w:rsidRPr="00E963C5">
              <w:rPr>
                <w:rStyle w:val="a4"/>
                <w:noProof/>
              </w:rPr>
              <w:t>2.10.</w:t>
            </w:r>
            <w:r w:rsidRPr="00E963C5">
              <w:rPr>
                <w:rStyle w:val="a4"/>
                <w:noProof/>
                <w:lang w:val="en-US"/>
              </w:rPr>
              <w:t xml:space="preserve"> Node-postg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D22D13" w14:textId="7BB13B1C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71" w:history="1">
            <w:r w:rsidRPr="00E963C5">
              <w:rPr>
                <w:rStyle w:val="a4"/>
                <w:noProof/>
              </w:rPr>
              <w:t xml:space="preserve">2.11. Язык дизайна </w:t>
            </w:r>
            <w:r w:rsidRPr="00E963C5">
              <w:rPr>
                <w:rStyle w:val="a4"/>
                <w:noProof/>
                <w:lang w:val="en-US"/>
              </w:rPr>
              <w:t>Material-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17D950" w14:textId="04CC2A77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72" w:history="1">
            <w:r w:rsidRPr="00E963C5">
              <w:rPr>
                <w:rStyle w:val="a4"/>
                <w:noProof/>
              </w:rPr>
              <w:t>2.12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8C0BC" w14:textId="1896BCA1" w:rsidR="00294F6C" w:rsidRDefault="00294F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73" w:history="1">
            <w:r w:rsidRPr="00E963C5">
              <w:rPr>
                <w:rStyle w:val="a4"/>
                <w:rFonts w:eastAsia="Batang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E963C5">
              <w:rPr>
                <w:rStyle w:val="a4"/>
                <w:rFonts w:eastAsia="Batang"/>
                <w:noProof/>
              </w:rPr>
              <w:t>Проектно - 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06AAB6" w14:textId="73982594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77" w:history="1">
            <w:r w:rsidRPr="00E963C5">
              <w:rPr>
                <w:rStyle w:val="a4"/>
                <w:rFonts w:eastAsia="Batang"/>
                <w:noProof/>
              </w:rPr>
              <w:t>3.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CFEDB9" w14:textId="6ABCC86F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78" w:history="1">
            <w:r w:rsidRPr="00E963C5">
              <w:rPr>
                <w:rStyle w:val="a4"/>
                <w:rFonts w:eastAsia="Batang"/>
                <w:noProof/>
              </w:rPr>
              <w:t>3.2 Архитектур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F915F" w14:textId="32C75607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79" w:history="1">
            <w:r w:rsidRPr="00E963C5">
              <w:rPr>
                <w:rStyle w:val="a4"/>
                <w:rFonts w:eastAsia="Batang"/>
                <w:noProof/>
              </w:rPr>
              <w:t>3.3 Концептуальная модель базы данных «Кинотеат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D8C813" w14:textId="5F30B93F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80" w:history="1">
            <w:r w:rsidRPr="00E963C5">
              <w:rPr>
                <w:rStyle w:val="a4"/>
                <w:rFonts w:eastAsia="Batang"/>
                <w:noProof/>
              </w:rPr>
              <w:t>3.4 Логическая модель базы данных «Кинотеат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803D39" w14:textId="526F2ACB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81" w:history="1">
            <w:r w:rsidRPr="00E963C5">
              <w:rPr>
                <w:rStyle w:val="a4"/>
                <w:rFonts w:eastAsia="Batang"/>
                <w:noProof/>
              </w:rPr>
              <w:t>3.5 Физическое проектирование базы данных «Кинотеат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96FA6" w14:textId="51FA3D7F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82" w:history="1">
            <w:r w:rsidRPr="00E963C5">
              <w:rPr>
                <w:rStyle w:val="a4"/>
                <w:rFonts w:eastAsia="Batang"/>
                <w:noProof/>
              </w:rPr>
              <w:t>3.6 Серверная часть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FD1923" w14:textId="23E3DE4C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83" w:history="1">
            <w:r w:rsidRPr="00E963C5">
              <w:rPr>
                <w:rStyle w:val="a4"/>
                <w:rFonts w:eastAsia="Batang"/>
                <w:noProof/>
              </w:rPr>
              <w:t>3.7 Клиентская часть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A016B" w14:textId="46254FD0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84" w:history="1">
            <w:r w:rsidRPr="00E963C5">
              <w:rPr>
                <w:rStyle w:val="a4"/>
                <w:rFonts w:eastAsia="Batang"/>
                <w:noProof/>
              </w:rPr>
              <w:t>3.8 Взаимодействие частей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D55E6E" w14:textId="019B2EE2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85" w:history="1">
            <w:r w:rsidRPr="00E963C5">
              <w:rPr>
                <w:rStyle w:val="a4"/>
                <w:noProof/>
              </w:rPr>
              <w:t>3.9</w:t>
            </w:r>
            <w:r w:rsidRPr="00E963C5">
              <w:rPr>
                <w:rStyle w:val="a4"/>
                <w:noProof/>
                <w:lang w:val="en-US"/>
              </w:rPr>
              <w:t xml:space="preserve"> UML </w:t>
            </w:r>
            <w:r w:rsidRPr="00E963C5">
              <w:rPr>
                <w:rStyle w:val="a4"/>
                <w:noProof/>
              </w:rPr>
              <w:t>диаграмма раз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9485C5" w14:textId="21B2C3AB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86" w:history="1">
            <w:r w:rsidRPr="00E963C5">
              <w:rPr>
                <w:rStyle w:val="a4"/>
                <w:noProof/>
              </w:rPr>
              <w:t>3.10</w:t>
            </w:r>
            <w:r w:rsidRPr="00E963C5">
              <w:rPr>
                <w:rStyle w:val="a4"/>
                <w:noProof/>
                <w:lang w:val="en-US"/>
              </w:rPr>
              <w:t xml:space="preserve"> UML </w:t>
            </w:r>
            <w:r w:rsidRPr="00E963C5">
              <w:rPr>
                <w:rStyle w:val="a4"/>
                <w:noProof/>
              </w:rPr>
              <w:t>диаграмма дея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DC87F1" w14:textId="309364C9" w:rsidR="00294F6C" w:rsidRDefault="00294F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87" w:history="1">
            <w:r w:rsidRPr="00E963C5">
              <w:rPr>
                <w:rStyle w:val="a4"/>
                <w:rFonts w:eastAsia="Batang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E963C5">
              <w:rPr>
                <w:rStyle w:val="a4"/>
                <w:rFonts w:eastAsia="Batang"/>
                <w:noProof/>
              </w:rPr>
              <w:t>Проектно – 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581D49" w14:textId="6B38C9E8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89" w:history="1">
            <w:r w:rsidRPr="00E963C5">
              <w:rPr>
                <w:rStyle w:val="a4"/>
                <w:noProof/>
              </w:rPr>
              <w:t>4.1 Требования к аппаратной плат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87992" w14:textId="58C96DC8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90" w:history="1">
            <w:r w:rsidRPr="00E963C5">
              <w:rPr>
                <w:rStyle w:val="a4"/>
                <w:rFonts w:eastAsia="Batang"/>
                <w:noProof/>
              </w:rPr>
              <w:t>4.2 Тестирование и отладка рабоче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0CC036" w14:textId="0F2C223C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91" w:history="1">
            <w:r w:rsidRPr="00E963C5">
              <w:rPr>
                <w:rStyle w:val="a4"/>
                <w:noProof/>
              </w:rPr>
              <w:t>4.3 Руководство админист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36C037" w14:textId="2DBB84B6" w:rsidR="00294F6C" w:rsidRDefault="00294F6C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92" w:history="1">
            <w:r w:rsidRPr="00E963C5">
              <w:rPr>
                <w:rStyle w:val="a4"/>
                <w:noProof/>
              </w:rPr>
              <w:t>4.4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8EDB3" w14:textId="08E3D663" w:rsidR="00294F6C" w:rsidRDefault="00294F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93" w:history="1">
            <w:r w:rsidRPr="00E963C5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43BF33" w14:textId="2A8B3D59" w:rsidR="00294F6C" w:rsidRDefault="00294F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8890994" w:history="1">
            <w:r w:rsidRPr="00E963C5">
              <w:rPr>
                <w:rStyle w:val="a4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890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CBE43" w14:textId="32AE7FB2" w:rsidR="009F58BD" w:rsidRDefault="009F58BD" w:rsidP="000E73D9">
          <w:r>
            <w:rPr>
              <w:b/>
              <w:bCs/>
            </w:rPr>
            <w:fldChar w:fldCharType="end"/>
          </w:r>
        </w:p>
      </w:sdtContent>
    </w:sdt>
    <w:p w14:paraId="19DE11D5" w14:textId="77777777" w:rsidR="00997861" w:rsidRDefault="00E55EBE" w:rsidP="00E55EBE">
      <w:pPr>
        <w:sectPr w:rsidR="00997861" w:rsidSect="009F58BD">
          <w:footerReference w:type="default" r:id="rId11"/>
          <w:pgSz w:w="11906" w:h="16838" w:code="9"/>
          <w:pgMar w:top="1134" w:right="567" w:bottom="1134" w:left="1701" w:header="709" w:footer="0" w:gutter="0"/>
          <w:pgNumType w:start="3"/>
          <w:cols w:space="720"/>
          <w:docGrid w:linePitch="381"/>
        </w:sectPr>
      </w:pPr>
      <w:r>
        <w:br w:type="page"/>
      </w:r>
    </w:p>
    <w:p w14:paraId="0A5C0787" w14:textId="67A62AB4" w:rsidR="00E55EBE" w:rsidRDefault="00E55EBE" w:rsidP="00FE2668">
      <w:pPr>
        <w:pStyle w:val="10"/>
      </w:pPr>
      <w:bookmarkStart w:id="1" w:name="_Toc68890939"/>
      <w:r>
        <w:lastRenderedPageBreak/>
        <w:t>Техническое задание</w:t>
      </w:r>
      <w:bookmarkEnd w:id="1"/>
    </w:p>
    <w:p w14:paraId="18CCFEA1" w14:textId="72CDC640" w:rsidR="00E55EBE" w:rsidRDefault="00E55EBE" w:rsidP="005C30FF">
      <w:pPr>
        <w:pStyle w:val="2"/>
      </w:pPr>
      <w:bookmarkStart w:id="2" w:name="_Toc68890940"/>
      <w:r>
        <w:t>Наименование системы</w:t>
      </w:r>
      <w:bookmarkEnd w:id="2"/>
    </w:p>
    <w:p w14:paraId="2F6E2539" w14:textId="61FF78C6" w:rsidR="00F5129F" w:rsidRDefault="00C76999" w:rsidP="00DE7AE6">
      <w:pPr>
        <w:pStyle w:val="11"/>
        <w:ind w:firstLine="709"/>
        <w:rPr>
          <w:szCs w:val="28"/>
        </w:rPr>
      </w:pPr>
      <w:r w:rsidRPr="00F5129F">
        <w:rPr>
          <w:szCs w:val="28"/>
        </w:rPr>
        <w:t xml:space="preserve">Настоящее Техническое задание определяет требования и порядок создания </w:t>
      </w:r>
      <w:r w:rsidR="00B106A9">
        <w:rPr>
          <w:szCs w:val="28"/>
        </w:rPr>
        <w:t>в</w:t>
      </w:r>
      <w:r w:rsidR="00B106A9" w:rsidRPr="00B106A9">
        <w:rPr>
          <w:szCs w:val="28"/>
        </w:rPr>
        <w:t>еб</w:t>
      </w:r>
      <w:r w:rsidR="00FF17A5">
        <w:rPr>
          <w:szCs w:val="28"/>
        </w:rPr>
        <w:t>-</w:t>
      </w:r>
      <w:r w:rsidR="00B106A9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B106A9" w:rsidRPr="00B106A9">
        <w:rPr>
          <w:szCs w:val="28"/>
        </w:rPr>
        <w:t xml:space="preserve"> для автоматизации </w:t>
      </w:r>
      <w:r w:rsidR="00D724D0">
        <w:rPr>
          <w:szCs w:val="28"/>
        </w:rPr>
        <w:t>бронирования</w:t>
      </w:r>
      <w:r w:rsidR="00B106A9" w:rsidRPr="00B106A9">
        <w:rPr>
          <w:szCs w:val="28"/>
        </w:rPr>
        <w:t xml:space="preserve"> билетов в </w:t>
      </w:r>
      <w:r w:rsidR="00B106A9">
        <w:rPr>
          <w:szCs w:val="28"/>
        </w:rPr>
        <w:t>кино</w:t>
      </w:r>
      <w:r w:rsidRPr="00F5129F">
        <w:rPr>
          <w:szCs w:val="28"/>
        </w:rPr>
        <w:t>.</w:t>
      </w:r>
    </w:p>
    <w:p w14:paraId="6AC7DAB4" w14:textId="39C17F8D" w:rsidR="00F5129F" w:rsidRDefault="00F5129F" w:rsidP="005C30FF">
      <w:pPr>
        <w:pStyle w:val="2"/>
      </w:pPr>
      <w:bookmarkStart w:id="3" w:name="_Toc68890941"/>
      <w:r>
        <w:t>Основания для разработки</w:t>
      </w:r>
      <w:bookmarkEnd w:id="3"/>
    </w:p>
    <w:p w14:paraId="67A401D7" w14:textId="07E30B9D" w:rsidR="00F5129F" w:rsidRDefault="000E693E" w:rsidP="00DE7AE6">
      <w:pPr>
        <w:pStyle w:val="11"/>
        <w:ind w:firstLine="709"/>
        <w:rPr>
          <w:szCs w:val="28"/>
        </w:rPr>
      </w:pPr>
      <w:r>
        <w:rPr>
          <w:szCs w:val="28"/>
        </w:rPr>
        <w:t xml:space="preserve">Основанием для разработки </w:t>
      </w:r>
      <w:r w:rsidR="00CB39E5">
        <w:rPr>
          <w:szCs w:val="28"/>
        </w:rPr>
        <w:t>в</w:t>
      </w:r>
      <w:r w:rsidR="00CB39E5" w:rsidRPr="00B106A9">
        <w:rPr>
          <w:szCs w:val="28"/>
        </w:rPr>
        <w:t>еб</w:t>
      </w:r>
      <w:r w:rsidR="00FF17A5">
        <w:rPr>
          <w:szCs w:val="28"/>
        </w:rPr>
        <w:t>-</w:t>
      </w:r>
      <w:r w:rsidR="00CB39E5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CB39E5" w:rsidRPr="00B106A9">
        <w:rPr>
          <w:szCs w:val="28"/>
        </w:rPr>
        <w:t xml:space="preserve"> для автоматизации </w:t>
      </w:r>
      <w:r w:rsidR="00D724D0">
        <w:rPr>
          <w:szCs w:val="28"/>
        </w:rPr>
        <w:t>бронирования</w:t>
      </w:r>
      <w:r w:rsidR="00CB39E5" w:rsidRPr="00B106A9">
        <w:rPr>
          <w:szCs w:val="28"/>
        </w:rPr>
        <w:t xml:space="preserve"> билетов в </w:t>
      </w:r>
      <w:r w:rsidR="00CB39E5">
        <w:rPr>
          <w:szCs w:val="28"/>
        </w:rPr>
        <w:t>кино</w:t>
      </w:r>
      <w:r>
        <w:rPr>
          <w:szCs w:val="28"/>
        </w:rPr>
        <w:t xml:space="preserve"> является </w:t>
      </w:r>
      <w:r w:rsidR="00D74CFA" w:rsidRPr="00D74CFA">
        <w:rPr>
          <w:szCs w:val="28"/>
        </w:rPr>
        <w:t>задание в соответствии с программой дисциплин</w:t>
      </w:r>
      <w:r>
        <w:rPr>
          <w:szCs w:val="28"/>
        </w:rPr>
        <w:t>ы «</w:t>
      </w:r>
      <w:r w:rsidR="006B30C6" w:rsidRPr="006B30C6">
        <w:rPr>
          <w:szCs w:val="28"/>
        </w:rPr>
        <w:t>Архитектура автоматизированных систем обработки информации и управления</w:t>
      </w:r>
      <w:r>
        <w:rPr>
          <w:szCs w:val="28"/>
        </w:rPr>
        <w:t>»</w:t>
      </w:r>
    </w:p>
    <w:p w14:paraId="036505AD" w14:textId="4DBD0771" w:rsidR="00F5129F" w:rsidRDefault="00F5129F" w:rsidP="005C30FF">
      <w:pPr>
        <w:pStyle w:val="2"/>
      </w:pPr>
      <w:bookmarkStart w:id="4" w:name="_Toc68890942"/>
      <w:r>
        <w:t>Исполнитель</w:t>
      </w:r>
      <w:bookmarkEnd w:id="4"/>
    </w:p>
    <w:p w14:paraId="398DB53A" w14:textId="42D5ACDB" w:rsidR="000E693E" w:rsidRDefault="000E693E" w:rsidP="000E693E">
      <w:pPr>
        <w:pStyle w:val="17"/>
        <w:spacing w:line="360" w:lineRule="auto"/>
      </w:pPr>
      <w:r w:rsidRPr="000A5D40">
        <w:t>Исполнителем проекта является студент Калужского филиала МГТУ им. Н. Э. Баумана</w:t>
      </w:r>
      <w:r>
        <w:t xml:space="preserve">, факультета </w:t>
      </w:r>
      <w:r w:rsidRPr="00E668E3">
        <w:t>ИУ</w:t>
      </w:r>
      <w:r w:rsidR="00CB39E5">
        <w:t>К</w:t>
      </w:r>
      <w:r w:rsidRPr="00E668E3">
        <w:t xml:space="preserve"> «Информатик</w:t>
      </w:r>
      <w:r>
        <w:t>и</w:t>
      </w:r>
      <w:r w:rsidRPr="00E668E3">
        <w:t xml:space="preserve"> и управлени</w:t>
      </w:r>
      <w:r>
        <w:t>я</w:t>
      </w:r>
      <w:r w:rsidRPr="00E668E3">
        <w:t>»</w:t>
      </w:r>
      <w:r>
        <w:t xml:space="preserve">, кафедры </w:t>
      </w:r>
      <w:r w:rsidRPr="00E668E3">
        <w:t>ИУ</w:t>
      </w:r>
      <w:r w:rsidR="00CB39E5">
        <w:t>К</w:t>
      </w:r>
      <w:r w:rsidRPr="00E668E3">
        <w:t>5 «Системы обработки информации»</w:t>
      </w:r>
      <w:r>
        <w:t>, группы</w:t>
      </w:r>
      <w:r w:rsidR="00CB39E5">
        <w:t xml:space="preserve"> ИУК5-51Б</w:t>
      </w:r>
      <w:r w:rsidRPr="000A5D40">
        <w:t xml:space="preserve">, </w:t>
      </w:r>
      <w:r>
        <w:t>Поляков Роман Андреевич</w:t>
      </w:r>
      <w:r w:rsidRPr="000A5D40">
        <w:t>.</w:t>
      </w:r>
    </w:p>
    <w:p w14:paraId="4CE0931D" w14:textId="5BEF73EC" w:rsidR="00E668E3" w:rsidRPr="00E668E3" w:rsidRDefault="00E668E3" w:rsidP="005C30FF">
      <w:pPr>
        <w:pStyle w:val="2"/>
      </w:pPr>
      <w:bookmarkStart w:id="5" w:name="_Toc68890943"/>
      <w:r w:rsidRPr="000E693E">
        <w:t>Назначение и цель разработки системы</w:t>
      </w:r>
      <w:bookmarkEnd w:id="5"/>
    </w:p>
    <w:p w14:paraId="3201E165" w14:textId="77777777" w:rsidR="000E693E" w:rsidRDefault="000E693E" w:rsidP="000E693E">
      <w:pPr>
        <w:pStyle w:val="17"/>
        <w:spacing w:line="360" w:lineRule="auto"/>
      </w:pPr>
      <w:r w:rsidRPr="002D6CDD">
        <w:t>Разрабатывае</w:t>
      </w:r>
      <w:r>
        <w:t xml:space="preserve">мое приложение </w:t>
      </w:r>
      <w:r w:rsidRPr="002D6CDD">
        <w:t>предназначен</w:t>
      </w:r>
      <w:r>
        <w:t>о</w:t>
      </w:r>
      <w:r w:rsidRPr="002D6CDD">
        <w:t xml:space="preserve"> для </w:t>
      </w:r>
      <w:r>
        <w:rPr>
          <w:snapToGrid w:val="0"/>
          <w:szCs w:val="20"/>
        </w:rPr>
        <w:t>демонстрации современных подходов в веб-разработке</w:t>
      </w:r>
      <w:r w:rsidRPr="002D6CDD">
        <w:t>.</w:t>
      </w:r>
    </w:p>
    <w:p w14:paraId="542D3410" w14:textId="6C456846" w:rsidR="000E693E" w:rsidRDefault="000E693E" w:rsidP="000E693E">
      <w:pPr>
        <w:pStyle w:val="17"/>
        <w:spacing w:line="360" w:lineRule="auto"/>
        <w:rPr>
          <w:snapToGrid w:val="0"/>
          <w:szCs w:val="20"/>
        </w:rPr>
      </w:pPr>
      <w:r w:rsidRPr="002D6CDD">
        <w:t>Целью создания</w:t>
      </w:r>
      <w:r>
        <w:t xml:space="preserve"> системы является закрепление полученных навыков работы с СУБД </w:t>
      </w:r>
      <w:r>
        <w:rPr>
          <w:lang w:val="en-US"/>
        </w:rPr>
        <w:t>Pos</w:t>
      </w:r>
      <w:r w:rsidR="00915FFD">
        <w:rPr>
          <w:lang w:val="en-US"/>
        </w:rPr>
        <w:t>t</w:t>
      </w:r>
      <w:r>
        <w:rPr>
          <w:lang w:val="en-US"/>
        </w:rPr>
        <w:t>greSQL</w:t>
      </w:r>
      <w:r w:rsidR="006B30C6">
        <w:t xml:space="preserve">, языком программирования </w:t>
      </w:r>
      <w:r w:rsidR="006B30C6">
        <w:rPr>
          <w:lang w:val="en-US"/>
        </w:rPr>
        <w:t>JavaScript</w:t>
      </w:r>
      <w:r w:rsidRPr="00475B7F">
        <w:t xml:space="preserve"> </w:t>
      </w:r>
      <w:r>
        <w:t xml:space="preserve">и изучение принципов взаимодействия </w:t>
      </w:r>
      <w:r w:rsidR="006B30C6">
        <w:t xml:space="preserve">БД </w:t>
      </w:r>
      <w:r w:rsidR="006B30C6">
        <w:rPr>
          <w:lang w:val="en-US"/>
        </w:rPr>
        <w:t>PostgreSQL</w:t>
      </w:r>
      <w:r w:rsidR="006B30C6">
        <w:t xml:space="preserve"> </w:t>
      </w:r>
      <w:r>
        <w:t>с технологиями веб-программирования</w:t>
      </w:r>
      <w:r>
        <w:rPr>
          <w:snapToGrid w:val="0"/>
          <w:szCs w:val="20"/>
        </w:rPr>
        <w:t>.</w:t>
      </w:r>
      <w:bookmarkStart w:id="6" w:name="_Toc38635521"/>
    </w:p>
    <w:p w14:paraId="5C399004" w14:textId="62A36000" w:rsidR="0092337D" w:rsidRDefault="0092337D" w:rsidP="0092337D">
      <w:pPr>
        <w:pStyle w:val="2"/>
      </w:pPr>
      <w:bookmarkStart w:id="7" w:name="_Toc68890944"/>
      <w:r>
        <w:t>Характеристика объектов автоматизации</w:t>
      </w:r>
      <w:bookmarkEnd w:id="7"/>
    </w:p>
    <w:p w14:paraId="3DBE2364" w14:textId="247A2A03" w:rsidR="0092337D" w:rsidRDefault="0092337D" w:rsidP="000E693E">
      <w:pPr>
        <w:pStyle w:val="17"/>
        <w:spacing w:line="360" w:lineRule="auto"/>
        <w:rPr>
          <w:snapToGrid w:val="0"/>
          <w:szCs w:val="20"/>
        </w:rPr>
      </w:pPr>
      <w:r>
        <w:rPr>
          <w:snapToGrid w:val="0"/>
          <w:szCs w:val="20"/>
        </w:rPr>
        <w:t>Объектом автоматизации является процесс покупки билетов в кинотеатре.</w:t>
      </w:r>
    </w:p>
    <w:p w14:paraId="60F60AEB" w14:textId="231B07BD" w:rsidR="000E693E" w:rsidRDefault="0001730F" w:rsidP="005C30FF">
      <w:pPr>
        <w:pStyle w:val="2"/>
        <w:rPr>
          <w:rStyle w:val="CharAttribute1"/>
          <w:rFonts w:eastAsiaTheme="minorHAnsi"/>
          <w:b/>
        </w:rPr>
      </w:pPr>
      <w:bookmarkStart w:id="8" w:name="_Toc68890945"/>
      <w:bookmarkEnd w:id="6"/>
      <w:r>
        <w:rPr>
          <w:rStyle w:val="CharAttribute1"/>
          <w:rFonts w:eastAsiaTheme="minorHAnsi"/>
          <w:b/>
        </w:rPr>
        <w:lastRenderedPageBreak/>
        <w:t>Требования к системе</w:t>
      </w:r>
      <w:bookmarkEnd w:id="8"/>
    </w:p>
    <w:p w14:paraId="5A0DC93D" w14:textId="16B71335" w:rsidR="000E693E" w:rsidRDefault="0001730F" w:rsidP="000E693E">
      <w:pPr>
        <w:pStyle w:val="3"/>
      </w:pPr>
      <w:bookmarkStart w:id="9" w:name="_Toc38635522"/>
      <w:bookmarkStart w:id="10" w:name="_Toc68890946"/>
      <w:r>
        <w:t>Требования к задачам</w:t>
      </w:r>
      <w:r w:rsidR="000E693E" w:rsidRPr="00392765">
        <w:t>, подлежащи</w:t>
      </w:r>
      <w:r>
        <w:t>м</w:t>
      </w:r>
      <w:r w:rsidR="000E693E" w:rsidRPr="00392765">
        <w:t xml:space="preserve"> решению</w:t>
      </w:r>
      <w:bookmarkEnd w:id="9"/>
      <w:bookmarkEnd w:id="10"/>
    </w:p>
    <w:p w14:paraId="5DEE0A44" w14:textId="2492C911" w:rsidR="000E693E" w:rsidRDefault="000E693E" w:rsidP="00FF17A5">
      <w:pPr>
        <w:pStyle w:val="11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>В ходе реализации программного продукта необходимо предусмотреть интерфейс веб</w:t>
      </w:r>
      <w:r w:rsidR="00FF17A5">
        <w:rPr>
          <w:rFonts w:eastAsiaTheme="minorHAnsi"/>
          <w:szCs w:val="28"/>
        </w:rPr>
        <w:t>-</w:t>
      </w:r>
      <w:r>
        <w:rPr>
          <w:rFonts w:eastAsiaTheme="minorHAnsi"/>
          <w:szCs w:val="28"/>
        </w:rPr>
        <w:t>приложения,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 xml:space="preserve">разработать модель данных и установить взаимодействие между </w:t>
      </w:r>
      <w:r>
        <w:rPr>
          <w:rFonts w:eastAsiaTheme="minorHAnsi"/>
          <w:szCs w:val="28"/>
          <w:lang w:val="en-US"/>
        </w:rPr>
        <w:t>front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 xml:space="preserve">и </w:t>
      </w:r>
      <w:r>
        <w:rPr>
          <w:rFonts w:eastAsiaTheme="minorHAnsi"/>
          <w:szCs w:val="28"/>
          <w:lang w:val="en-US"/>
        </w:rPr>
        <w:t>back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>частями.</w:t>
      </w:r>
    </w:p>
    <w:p w14:paraId="100CBC21" w14:textId="77777777" w:rsidR="000E693E" w:rsidRDefault="000E693E" w:rsidP="000E693E">
      <w:pPr>
        <w:pStyle w:val="3"/>
      </w:pPr>
      <w:bookmarkStart w:id="11" w:name="_Toc38635523"/>
      <w:bookmarkStart w:id="12" w:name="_Toc68890947"/>
      <w:r w:rsidRPr="0032433A">
        <w:t>Требования к архитектуре АСОИ</w:t>
      </w:r>
      <w:bookmarkEnd w:id="11"/>
      <w:bookmarkEnd w:id="12"/>
    </w:p>
    <w:p w14:paraId="7FDE5314" w14:textId="19F28EA6" w:rsidR="009F378E" w:rsidRDefault="00415B94" w:rsidP="00FF17A5">
      <w:pPr>
        <w:pStyle w:val="11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азрабатываемая система должно быть построено </w:t>
      </w:r>
      <w:r w:rsidR="00F35BB2">
        <w:rPr>
          <w:rFonts w:eastAsiaTheme="minorHAnsi"/>
          <w:szCs w:val="28"/>
        </w:rPr>
        <w:t>с применением</w:t>
      </w:r>
      <w:r>
        <w:rPr>
          <w:rFonts w:eastAsiaTheme="minorHAnsi"/>
          <w:szCs w:val="28"/>
        </w:rPr>
        <w:t xml:space="preserve"> клиент-серверной архитектур</w:t>
      </w:r>
      <w:r w:rsidR="00F35BB2">
        <w:rPr>
          <w:rFonts w:eastAsiaTheme="minorHAnsi"/>
          <w:szCs w:val="28"/>
        </w:rPr>
        <w:t>ы</w:t>
      </w:r>
      <w:r>
        <w:rPr>
          <w:rFonts w:eastAsiaTheme="minorHAnsi"/>
          <w:szCs w:val="28"/>
        </w:rPr>
        <w:t>.</w:t>
      </w:r>
    </w:p>
    <w:p w14:paraId="539A0744" w14:textId="21CE1FE1" w:rsidR="000E693E" w:rsidRPr="00BE4F9A" w:rsidRDefault="009F378E" w:rsidP="00FF17A5">
      <w:pPr>
        <w:pStyle w:val="11"/>
        <w:ind w:firstLine="709"/>
        <w:rPr>
          <w:rFonts w:eastAsiaTheme="minorHAnsi"/>
          <w:szCs w:val="28"/>
        </w:rPr>
      </w:pPr>
      <w:bookmarkStart w:id="13" w:name="_Hlk59111670"/>
      <w:r w:rsidRPr="009F378E">
        <w:rPr>
          <w:rFonts w:eastAsiaTheme="minorHAnsi"/>
          <w:szCs w:val="28"/>
        </w:rPr>
        <w:t>В качестве основного стека технологий использовать «PERN» (PostgreSQL, Express, React and Node.js)</w:t>
      </w:r>
      <w:bookmarkEnd w:id="13"/>
      <w:r>
        <w:rPr>
          <w:rFonts w:eastAsiaTheme="minorHAnsi"/>
          <w:szCs w:val="28"/>
        </w:rPr>
        <w:t>,</w:t>
      </w:r>
      <w:r w:rsidR="000E693E" w:rsidRPr="006B14A1">
        <w:rPr>
          <w:rFonts w:eastAsiaTheme="minorHAnsi"/>
          <w:szCs w:val="28"/>
        </w:rPr>
        <w:t xml:space="preserve"> </w:t>
      </w:r>
      <w:r w:rsidR="00415B94" w:rsidRPr="006B14A1">
        <w:rPr>
          <w:rFonts w:eastAsiaTheme="minorHAnsi"/>
          <w:szCs w:val="28"/>
        </w:rPr>
        <w:t>представлен</w:t>
      </w:r>
      <w:r w:rsidR="00415B94">
        <w:rPr>
          <w:rFonts w:eastAsiaTheme="minorHAnsi"/>
          <w:szCs w:val="28"/>
        </w:rPr>
        <w:t>ный</w:t>
      </w:r>
      <w:r w:rsidR="000E693E" w:rsidRPr="006B14A1">
        <w:rPr>
          <w:rFonts w:eastAsiaTheme="minorHAnsi"/>
          <w:szCs w:val="28"/>
        </w:rPr>
        <w:t xml:space="preserve"> на </w:t>
      </w:r>
      <w:r w:rsidR="000E693E">
        <w:rPr>
          <w:rFonts w:eastAsiaTheme="minorHAnsi"/>
          <w:szCs w:val="28"/>
        </w:rPr>
        <w:t>рисунке</w:t>
      </w:r>
      <w:r w:rsidR="000E693E" w:rsidRPr="006B14A1">
        <w:rPr>
          <w:rFonts w:eastAsiaTheme="minorHAnsi"/>
          <w:szCs w:val="28"/>
        </w:rPr>
        <w:t xml:space="preserve"> 1.</w:t>
      </w:r>
    </w:p>
    <w:p w14:paraId="5715AE44" w14:textId="38E496AC" w:rsidR="000E693E" w:rsidRDefault="00915FFD" w:rsidP="000E69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32E0787" wp14:editId="597A037C">
            <wp:extent cx="6115050" cy="21240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B5C7D" w14:textId="64F620E5" w:rsidR="000E693E" w:rsidRPr="0001730F" w:rsidRDefault="000E693E" w:rsidP="000E693E">
      <w:pPr>
        <w:autoSpaceDE w:val="0"/>
        <w:autoSpaceDN w:val="0"/>
        <w:adjustRightInd w:val="0"/>
        <w:jc w:val="center"/>
        <w:rPr>
          <w:szCs w:val="28"/>
        </w:rPr>
      </w:pPr>
      <w:r>
        <w:rPr>
          <w:szCs w:val="28"/>
        </w:rPr>
        <w:t xml:space="preserve">Рисунок </w:t>
      </w:r>
      <w:r w:rsidRPr="006B14A1">
        <w:rPr>
          <w:szCs w:val="28"/>
        </w:rPr>
        <w:t>1</w:t>
      </w:r>
      <w:r w:rsidR="00B75B24">
        <w:rPr>
          <w:szCs w:val="28"/>
        </w:rPr>
        <w:t xml:space="preserve"> —</w:t>
      </w:r>
      <w:r w:rsidR="0001730F" w:rsidRPr="006B14A1">
        <w:rPr>
          <w:rFonts w:asciiTheme="minorHAnsi" w:hAnsiTheme="minorHAnsi" w:cs="MS Shell Dlg 2"/>
          <w:szCs w:val="28"/>
        </w:rPr>
        <w:t xml:space="preserve"> </w:t>
      </w:r>
      <w:r w:rsidR="0001730F" w:rsidRPr="00415B94">
        <w:rPr>
          <w:szCs w:val="28"/>
        </w:rPr>
        <w:t>Стек технологий</w:t>
      </w:r>
      <w:r w:rsidR="0001730F">
        <w:rPr>
          <w:szCs w:val="28"/>
        </w:rPr>
        <w:t xml:space="preserve"> «</w:t>
      </w:r>
      <w:r w:rsidR="0001730F">
        <w:rPr>
          <w:szCs w:val="28"/>
          <w:lang w:val="en-US"/>
        </w:rPr>
        <w:t>PERN</w:t>
      </w:r>
      <w:r w:rsidR="0001730F">
        <w:rPr>
          <w:szCs w:val="28"/>
        </w:rPr>
        <w:t>»</w:t>
      </w:r>
    </w:p>
    <w:p w14:paraId="7256D1D1" w14:textId="77777777" w:rsidR="000E693E" w:rsidRDefault="000E693E" w:rsidP="000E693E">
      <w:pPr>
        <w:pStyle w:val="3"/>
      </w:pPr>
      <w:bookmarkStart w:id="14" w:name="_Toc38635524"/>
      <w:bookmarkStart w:id="15" w:name="_Toc68890948"/>
      <w:r w:rsidRPr="00AF04FF">
        <w:t>Требования к составу программных компонентов</w:t>
      </w:r>
      <w:bookmarkEnd w:id="14"/>
      <w:bookmarkEnd w:id="15"/>
    </w:p>
    <w:p w14:paraId="07BC23DC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Программный продукт должен представлять собой протестированное веб-приложение, размещенное на удаленном сервере.</w:t>
      </w:r>
    </w:p>
    <w:p w14:paraId="60239F54" w14:textId="77777777" w:rsidR="000E693E" w:rsidRDefault="000E693E" w:rsidP="000E693E">
      <w:pPr>
        <w:pStyle w:val="3"/>
      </w:pPr>
      <w:bookmarkStart w:id="16" w:name="_Toc38635526"/>
      <w:bookmarkStart w:id="17" w:name="_Toc68890949"/>
      <w:r w:rsidRPr="00990C39">
        <w:t>Требования к входным/выходным данным</w:t>
      </w:r>
      <w:bookmarkEnd w:id="16"/>
      <w:bookmarkEnd w:id="17"/>
    </w:p>
    <w:p w14:paraId="51A43587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Входные данные должны быть логичными и отображать то, что пользователь хочет получить в результате работы программы.</w:t>
      </w:r>
    </w:p>
    <w:p w14:paraId="23A657FB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Выходные данные должны максимально правильно и полностью соответствовать действиям конечных пользователей.</w:t>
      </w:r>
    </w:p>
    <w:p w14:paraId="3F8A0D27" w14:textId="77777777" w:rsidR="000E693E" w:rsidRDefault="000E693E" w:rsidP="000E693E">
      <w:pPr>
        <w:pStyle w:val="3"/>
      </w:pPr>
      <w:bookmarkStart w:id="18" w:name="_Toc38635527"/>
      <w:bookmarkStart w:id="19" w:name="_Toc68890950"/>
      <w:r w:rsidRPr="00930D17">
        <w:lastRenderedPageBreak/>
        <w:t>Требования к временным характеристикам</w:t>
      </w:r>
      <w:bookmarkEnd w:id="18"/>
      <w:bookmarkEnd w:id="19"/>
    </w:p>
    <w:p w14:paraId="2E276A42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930D17">
        <w:rPr>
          <w:rFonts w:eastAsia="Batang"/>
          <w:szCs w:val="28"/>
        </w:rPr>
        <w:t>Требования к временным характеристикам программы не предъявляются.</w:t>
      </w:r>
    </w:p>
    <w:p w14:paraId="39243EB1" w14:textId="77777777" w:rsidR="000E693E" w:rsidRDefault="000E693E" w:rsidP="000E693E">
      <w:pPr>
        <w:pStyle w:val="3"/>
      </w:pPr>
      <w:bookmarkStart w:id="20" w:name="_Toc38635528"/>
      <w:bookmarkStart w:id="21" w:name="_Toc68890951"/>
      <w:r w:rsidRPr="007B41AD">
        <w:t>Требования к составу технических средств</w:t>
      </w:r>
      <w:bookmarkEnd w:id="20"/>
      <w:bookmarkEnd w:id="21"/>
    </w:p>
    <w:p w14:paraId="3E85E88A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7B41AD">
        <w:rPr>
          <w:rFonts w:eastAsia="Batang"/>
          <w:szCs w:val="28"/>
        </w:rPr>
        <w:t>Для построения программного продукта необходимы следующие аппаратно-технические и программные средства:</w:t>
      </w:r>
    </w:p>
    <w:p w14:paraId="3236C09D" w14:textId="77777777" w:rsidR="000E693E" w:rsidRPr="00924434" w:rsidRDefault="000E693E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  <w:lang w:val="en-US"/>
        </w:rPr>
        <w:t>OC</w:t>
      </w:r>
      <w:r w:rsidRPr="00A52DCF">
        <w:rPr>
          <w:rStyle w:val="CharAttribute0"/>
          <w:rFonts w:eastAsia="Batang"/>
        </w:rPr>
        <w:t xml:space="preserve">: </w:t>
      </w:r>
      <w:r>
        <w:rPr>
          <w:rStyle w:val="CharAttribute0"/>
          <w:rFonts w:eastAsia="Batang"/>
          <w:lang w:val="en-US"/>
        </w:rPr>
        <w:t>Windows</w:t>
      </w:r>
      <w:r w:rsidRPr="00A52DCF">
        <w:rPr>
          <w:rStyle w:val="CharAttribute0"/>
          <w:rFonts w:eastAsia="Batang"/>
        </w:rPr>
        <w:t xml:space="preserve"> 10</w:t>
      </w:r>
      <w:r w:rsidRPr="00CA5171">
        <w:rPr>
          <w:rStyle w:val="CharAttribute0"/>
          <w:rFonts w:eastAsia="Batang"/>
        </w:rPr>
        <w:t>;</w:t>
      </w:r>
    </w:p>
    <w:p w14:paraId="79880FA3" w14:textId="77777777" w:rsidR="000E693E" w:rsidRPr="007B41AD" w:rsidRDefault="000E693E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  <w:lang w:val="en-US"/>
        </w:rPr>
      </w:pPr>
      <w:r w:rsidRPr="00924434">
        <w:rPr>
          <w:rStyle w:val="CharAttribute0"/>
          <w:rFonts w:eastAsia="Batang"/>
          <w:lang w:val="en-US"/>
        </w:rPr>
        <w:t>Visual Studio Code</w:t>
      </w:r>
      <w:r w:rsidRPr="007B41AD">
        <w:rPr>
          <w:rStyle w:val="CharAttribute0"/>
          <w:rFonts w:eastAsia="Batang"/>
          <w:lang w:val="en-US"/>
        </w:rPr>
        <w:t>;</w:t>
      </w:r>
    </w:p>
    <w:p w14:paraId="73CCE0CA" w14:textId="3D5F76A1" w:rsidR="000E693E" w:rsidRDefault="00546FF9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в</w:t>
      </w:r>
      <w:r w:rsidR="000E693E">
        <w:rPr>
          <w:rStyle w:val="CharAttribute0"/>
          <w:rFonts w:eastAsia="Batang"/>
        </w:rPr>
        <w:t>еб-браузер на основе С</w:t>
      </w:r>
      <w:r w:rsidR="000E693E" w:rsidRPr="00924434">
        <w:rPr>
          <w:rStyle w:val="CharAttribute0"/>
          <w:rFonts w:eastAsia="Batang"/>
        </w:rPr>
        <w:t>hromium</w:t>
      </w:r>
      <w:r w:rsidR="000E693E" w:rsidRPr="00CA5171">
        <w:rPr>
          <w:rStyle w:val="CharAttribute0"/>
          <w:rFonts w:eastAsia="Batang"/>
        </w:rPr>
        <w:t>;</w:t>
      </w:r>
    </w:p>
    <w:p w14:paraId="15D899E6" w14:textId="327C233C" w:rsidR="000E693E" w:rsidRPr="00924434" w:rsidRDefault="00EE6D06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база данных </w:t>
      </w:r>
      <w:r w:rsidR="000E693E" w:rsidRPr="00924434">
        <w:rPr>
          <w:rStyle w:val="CharAttribute0"/>
          <w:rFonts w:eastAsia="Batang"/>
        </w:rPr>
        <w:t>PostgreSQL</w:t>
      </w:r>
      <w:r w:rsidR="000E693E">
        <w:rPr>
          <w:rStyle w:val="CharAttribute0"/>
          <w:rFonts w:eastAsia="Batang"/>
          <w:lang w:val="en-US"/>
        </w:rPr>
        <w:t>;</w:t>
      </w:r>
    </w:p>
    <w:p w14:paraId="3194D16A" w14:textId="48318782" w:rsidR="000E693E" w:rsidRPr="00F35BB2" w:rsidRDefault="00EE6D06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СУБД </w:t>
      </w:r>
      <w:r w:rsidR="000E693E" w:rsidRPr="00924434">
        <w:rPr>
          <w:rStyle w:val="CharAttribute0"/>
          <w:rFonts w:eastAsia="Batang"/>
        </w:rPr>
        <w:t>pgAdmin</w:t>
      </w:r>
      <w:r w:rsidR="000E693E">
        <w:rPr>
          <w:rStyle w:val="CharAttribute0"/>
          <w:rFonts w:eastAsia="Batang"/>
          <w:lang w:val="en-US"/>
        </w:rPr>
        <w:t>.</w:t>
      </w:r>
    </w:p>
    <w:p w14:paraId="62D58E08" w14:textId="4EBF8E34" w:rsidR="00F35BB2" w:rsidRDefault="00F35BB2" w:rsidP="00F35BB2">
      <w:pPr>
        <w:pStyle w:val="3"/>
      </w:pPr>
      <w:bookmarkStart w:id="22" w:name="_Toc68890952"/>
      <w:r w:rsidRPr="007B41AD">
        <w:t xml:space="preserve">Требования к </w:t>
      </w:r>
      <w:r>
        <w:t>основным функциям системы</w:t>
      </w:r>
      <w:bookmarkEnd w:id="22"/>
    </w:p>
    <w:p w14:paraId="0A6CA2E8" w14:textId="3AF4B22C" w:rsidR="00F35BB2" w:rsidRPr="00F35BB2" w:rsidRDefault="00F35BB2" w:rsidP="00F35BB2">
      <w:pPr>
        <w:pStyle w:val="17"/>
        <w:spacing w:after="0"/>
        <w:rPr>
          <w:rStyle w:val="CharAttribute0"/>
          <w:rFonts w:eastAsia="Batang"/>
        </w:rPr>
      </w:pPr>
      <w:r w:rsidRPr="00F35BB2">
        <w:rPr>
          <w:rStyle w:val="CharAttribute0"/>
          <w:rFonts w:eastAsia="Batang"/>
        </w:rPr>
        <w:t>Система должна содержать следующ</w:t>
      </w:r>
      <w:r w:rsidR="009D675E">
        <w:rPr>
          <w:rStyle w:val="CharAttribute0"/>
          <w:rFonts w:eastAsia="Batang"/>
        </w:rPr>
        <w:t>ие функции</w:t>
      </w:r>
      <w:r w:rsidRPr="00F35BB2">
        <w:rPr>
          <w:rStyle w:val="CharAttribute0"/>
          <w:rFonts w:eastAsia="Batang"/>
        </w:rPr>
        <w:t>:</w:t>
      </w:r>
    </w:p>
    <w:p w14:paraId="79900A09" w14:textId="47802ACA" w:rsidR="00F35BB2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авторизация</w:t>
      </w:r>
      <w:r>
        <w:rPr>
          <w:rStyle w:val="CharAttribute0"/>
          <w:rFonts w:eastAsia="Batang"/>
          <w:lang w:val="en-US"/>
        </w:rPr>
        <w:t>;</w:t>
      </w:r>
    </w:p>
    <w:p w14:paraId="32549AA6" w14:textId="7661B761" w:rsidR="009D675E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регистрация</w:t>
      </w:r>
      <w:r>
        <w:rPr>
          <w:rStyle w:val="CharAttribute0"/>
          <w:rFonts w:eastAsia="Batang"/>
          <w:lang w:val="en-US"/>
        </w:rPr>
        <w:t>;</w:t>
      </w:r>
    </w:p>
    <w:p w14:paraId="7B693D4A" w14:textId="22319A5F" w:rsidR="009D675E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бронирование билетов</w:t>
      </w:r>
      <w:r>
        <w:rPr>
          <w:rStyle w:val="CharAttribute0"/>
          <w:rFonts w:eastAsia="Batang"/>
          <w:lang w:val="en-US"/>
        </w:rPr>
        <w:t>;</w:t>
      </w:r>
    </w:p>
    <w:p w14:paraId="4AC38890" w14:textId="5612DF4A" w:rsidR="009D675E" w:rsidRPr="00F35BB2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просмотр забронированных билетов.</w:t>
      </w:r>
    </w:p>
    <w:p w14:paraId="40EF74D1" w14:textId="1F1DA316" w:rsidR="00415B94" w:rsidRDefault="00415B94" w:rsidP="00415B94">
      <w:pPr>
        <w:pStyle w:val="3"/>
      </w:pPr>
      <w:bookmarkStart w:id="23" w:name="_Toc68890953"/>
      <w:r>
        <w:t>Состав и содержание работ по созданию системы</w:t>
      </w:r>
      <w:bookmarkEnd w:id="23"/>
    </w:p>
    <w:p w14:paraId="10941314" w14:textId="77777777" w:rsidR="00415B94" w:rsidRPr="00415B94" w:rsidRDefault="00415B94" w:rsidP="00415B94">
      <w:pPr>
        <w:pStyle w:val="17"/>
        <w:spacing w:after="0"/>
        <w:rPr>
          <w:rStyle w:val="CharAttribute0"/>
          <w:rFonts w:eastAsia="Batang"/>
        </w:rPr>
      </w:pPr>
      <w:r w:rsidRPr="00415B94">
        <w:rPr>
          <w:rStyle w:val="CharAttribute0"/>
          <w:rFonts w:eastAsia="Batang"/>
        </w:rPr>
        <w:t>Работы по созданию системы выполняются в четыре этапа:</w:t>
      </w:r>
    </w:p>
    <w:p w14:paraId="4AF40B6F" w14:textId="7BAC5053" w:rsidR="00415B94" w:rsidRDefault="00415B94" w:rsidP="00415B94">
      <w:pPr>
        <w:pStyle w:val="17"/>
        <w:spacing w:after="0"/>
        <w:rPr>
          <w:rStyle w:val="CharAttribute0"/>
          <w:rFonts w:eastAsia="Batang"/>
        </w:rPr>
      </w:pPr>
      <w:r w:rsidRPr="00415B94">
        <w:rPr>
          <w:rStyle w:val="CharAttribute0"/>
          <w:rFonts w:eastAsia="Batang"/>
        </w:rPr>
        <w:t>25% к 4 нед., 50% к 7 нед., 75% к 10 нед., 100% к 14 нед.</w:t>
      </w:r>
    </w:p>
    <w:p w14:paraId="2FA7C1C9" w14:textId="33449621" w:rsidR="00684ACF" w:rsidRDefault="009D675E" w:rsidP="00684ACF">
      <w:pPr>
        <w:pStyle w:val="2"/>
      </w:pPr>
      <w:bookmarkStart w:id="24" w:name="_Toc68890954"/>
      <w:r>
        <w:t>Этапы работ</w:t>
      </w:r>
      <w:bookmarkEnd w:id="24"/>
    </w:p>
    <w:p w14:paraId="1DCCC105" w14:textId="77777777" w:rsidR="00684ACF" w:rsidRPr="00684ACF" w:rsidRDefault="00684ACF" w:rsidP="00684ACF">
      <w:pPr>
        <w:pStyle w:val="17"/>
        <w:spacing w:after="0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Разработка будет происходить в соответствие со следующим планом:</w:t>
      </w:r>
    </w:p>
    <w:p w14:paraId="5315B18F" w14:textId="260607C5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2 </w:t>
      </w:r>
      <w:r w:rsidRPr="00684ACF">
        <w:rPr>
          <w:rStyle w:val="CharAttribute0"/>
          <w:rFonts w:eastAsia="Batang"/>
        </w:rPr>
        <w:t xml:space="preserve">неделя (12 сентября). </w:t>
      </w:r>
      <w:r w:rsidR="008B2DFA">
        <w:rPr>
          <w:rStyle w:val="CharAttribute0"/>
          <w:rFonts w:eastAsia="Batang"/>
        </w:rPr>
        <w:t>Разработка, согласование и у</w:t>
      </w:r>
      <w:r w:rsidRPr="00684ACF">
        <w:rPr>
          <w:rStyle w:val="CharAttribute0"/>
          <w:rFonts w:eastAsia="Batang"/>
        </w:rPr>
        <w:t>тверждение темы, задания на разработку, технического задания (альфа);</w:t>
      </w:r>
    </w:p>
    <w:p w14:paraId="0249A580" w14:textId="5A4085BB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lastRenderedPageBreak/>
        <w:t xml:space="preserve">4 </w:t>
      </w:r>
      <w:r w:rsidRPr="00684ACF">
        <w:rPr>
          <w:rStyle w:val="CharAttribute0"/>
          <w:rFonts w:eastAsia="Batang"/>
        </w:rPr>
        <w:t xml:space="preserve">неделя (26 сентября). Оформление ТЗ. Описание предметной области и требований к системе. </w:t>
      </w:r>
      <w:r w:rsidR="008B2DFA">
        <w:rPr>
          <w:rStyle w:val="CharAttribute0"/>
          <w:rFonts w:eastAsia="Batang"/>
        </w:rPr>
        <w:t xml:space="preserve">Обзор существующих аналогов программному продукту, </w:t>
      </w:r>
      <w:r w:rsidR="008B2DFA" w:rsidRPr="008B2DFA">
        <w:rPr>
          <w:rStyle w:val="CharAttribute0"/>
          <w:rFonts w:eastAsia="Batang"/>
        </w:rPr>
        <w:t>выбор программного обеспечения, библиотек для создания продукта</w:t>
      </w:r>
      <w:r w:rsidRPr="00684ACF">
        <w:rPr>
          <w:rStyle w:val="CharAttribute0"/>
          <w:rFonts w:eastAsia="Batang"/>
        </w:rPr>
        <w:t>. Концептуальная схема</w:t>
      </w:r>
      <w:r>
        <w:rPr>
          <w:rStyle w:val="CharAttribute0"/>
          <w:rFonts w:eastAsia="Batang"/>
        </w:rPr>
        <w:t xml:space="preserve"> базы данных</w:t>
      </w:r>
      <w:r w:rsidRPr="00684ACF">
        <w:rPr>
          <w:rStyle w:val="CharAttribute0"/>
          <w:rFonts w:eastAsia="Batang"/>
        </w:rPr>
        <w:t>. Прототип и скетчи интерфейса;</w:t>
      </w:r>
    </w:p>
    <w:p w14:paraId="5E5EDE37" w14:textId="63BDF77A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7 неделя (17 октября). Оформление введения и исследовательской части. Обоснование выбора БД, логическая схема БД, физическая схема данных.</w:t>
      </w:r>
      <w:r w:rsidR="008B2DFA" w:rsidRPr="008B2DFA">
        <w:t xml:space="preserve"> </w:t>
      </w:r>
      <w:r w:rsidR="008B2DFA">
        <w:rPr>
          <w:rStyle w:val="CharAttribute0"/>
          <w:rFonts w:eastAsia="Batang"/>
        </w:rPr>
        <w:t>П</w:t>
      </w:r>
      <w:r w:rsidR="008B2DFA" w:rsidRPr="008B2DFA">
        <w:rPr>
          <w:rStyle w:val="CharAttribute0"/>
          <w:rFonts w:eastAsia="Batang"/>
        </w:rPr>
        <w:t>роектирование архитектуры системы</w:t>
      </w:r>
      <w:r w:rsidR="008B2DFA">
        <w:rPr>
          <w:rStyle w:val="CharAttribute0"/>
          <w:rFonts w:eastAsia="Batang"/>
        </w:rPr>
        <w:t>, состава и методов взаимодействия компонентов</w:t>
      </w:r>
      <w:r w:rsidR="008B2DFA" w:rsidRPr="00684ACF">
        <w:rPr>
          <w:rStyle w:val="CharAttribute0"/>
          <w:rFonts w:eastAsia="Batang"/>
        </w:rPr>
        <w:t>.</w:t>
      </w:r>
      <w:r w:rsidR="008B2DFA">
        <w:rPr>
          <w:rStyle w:val="CharAttribute0"/>
          <w:rFonts w:eastAsia="Batang"/>
        </w:rPr>
        <w:t xml:space="preserve"> </w:t>
      </w:r>
      <w:r w:rsidRPr="00684ACF">
        <w:rPr>
          <w:rStyle w:val="CharAttribute0"/>
          <w:rFonts w:eastAsia="Batang"/>
        </w:rPr>
        <w:t>Демонстрация работы макета системы с БД;</w:t>
      </w:r>
    </w:p>
    <w:p w14:paraId="787FBF18" w14:textId="53D83613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10 неделя (7 ноября). Оформление проектно-конструкторской части. Демонстрация работающего приложения. Презентация (альфа). Тестирование и отладка приложения. Разработка эксплуатационной документации.</w:t>
      </w:r>
    </w:p>
    <w:p w14:paraId="7161B958" w14:textId="15F9A10A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14 неделя (1 декабря). Демонстрация проекта. Защита.</w:t>
      </w:r>
    </w:p>
    <w:p w14:paraId="6E95BB91" w14:textId="4DCA2319" w:rsidR="00684ACF" w:rsidRDefault="00B458DF" w:rsidP="00684ACF">
      <w:pPr>
        <w:pStyle w:val="2"/>
      </w:pPr>
      <w:bookmarkStart w:id="25" w:name="_Toc68890955"/>
      <w:r>
        <w:t>Порядок контроля и приемки автоматизированной системы</w:t>
      </w:r>
      <w:bookmarkEnd w:id="25"/>
    </w:p>
    <w:p w14:paraId="357BEF3D" w14:textId="1F73506D" w:rsidR="00684ACF" w:rsidRDefault="00684ACF" w:rsidP="00684ACF">
      <w:pPr>
        <w:pStyle w:val="17"/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Сопровождать разработку автоматизированной системой контролем и приемкой результатов работы на каждом этапе в </w:t>
      </w:r>
      <w:r w:rsidR="00B458DF">
        <w:rPr>
          <w:rStyle w:val="CharAttribute0"/>
          <w:rFonts w:eastAsia="Batang"/>
        </w:rPr>
        <w:t>соответствии</w:t>
      </w:r>
      <w:r>
        <w:rPr>
          <w:rStyle w:val="CharAttribute0"/>
          <w:rFonts w:eastAsia="Batang"/>
        </w:rPr>
        <w:t xml:space="preserve"> с разделом 1.</w:t>
      </w:r>
      <w:r w:rsidR="0092337D">
        <w:rPr>
          <w:rStyle w:val="CharAttribute0"/>
          <w:rFonts w:eastAsia="Batang"/>
        </w:rPr>
        <w:t>7</w:t>
      </w:r>
      <w:r>
        <w:rPr>
          <w:rStyle w:val="CharAttribute0"/>
          <w:rFonts w:eastAsia="Batang"/>
        </w:rPr>
        <w:t>.</w:t>
      </w:r>
    </w:p>
    <w:p w14:paraId="08D1413E" w14:textId="3C2A6F7D" w:rsidR="00A1777D" w:rsidRPr="00A1777D" w:rsidRDefault="00A1777D" w:rsidP="00A1777D">
      <w:pPr>
        <w:pStyle w:val="17"/>
        <w:spacing w:after="0"/>
        <w:rPr>
          <w:rStyle w:val="CharAttribute0"/>
          <w:rFonts w:eastAsia="Batang"/>
        </w:rPr>
      </w:pPr>
      <w:r w:rsidRPr="00A1777D">
        <w:rPr>
          <w:rStyle w:val="CharAttribute0"/>
          <w:rFonts w:eastAsia="Batang"/>
        </w:rPr>
        <w:t>В системе управление версий (</w:t>
      </w:r>
      <w:r>
        <w:rPr>
          <w:rStyle w:val="CharAttribute0"/>
          <w:rFonts w:eastAsia="Batang"/>
          <w:lang w:val="en-US"/>
        </w:rPr>
        <w:t>Git</w:t>
      </w:r>
      <w:r w:rsidRPr="00A1777D">
        <w:rPr>
          <w:rStyle w:val="CharAttribute0"/>
          <w:rFonts w:eastAsia="Batang"/>
        </w:rPr>
        <w:t xml:space="preserve">) необходимы две ветки – </w:t>
      </w:r>
      <w:r>
        <w:rPr>
          <w:rStyle w:val="CharAttribute0"/>
          <w:rFonts w:eastAsia="Batang"/>
          <w:lang w:val="en-US"/>
        </w:rPr>
        <w:t>dev</w:t>
      </w:r>
      <w:r w:rsidRPr="00A1777D">
        <w:rPr>
          <w:rStyle w:val="CharAttribute0"/>
          <w:rFonts w:eastAsia="Batang"/>
        </w:rPr>
        <w:t xml:space="preserve"> и master. В первой будет вестись основная разработка системы, во второй будет находится отлаженная часть проекта, а в конечном результате – сам проект. </w:t>
      </w:r>
    </w:p>
    <w:p w14:paraId="2A6F8112" w14:textId="0436E455" w:rsidR="00A1777D" w:rsidRPr="00CA5171" w:rsidRDefault="00A1777D" w:rsidP="00A1777D">
      <w:pPr>
        <w:pStyle w:val="17"/>
        <w:spacing w:after="0"/>
        <w:rPr>
          <w:rStyle w:val="CharAttribute0"/>
          <w:rFonts w:eastAsia="Batang"/>
        </w:rPr>
      </w:pPr>
      <w:r w:rsidRPr="00A1777D">
        <w:rPr>
          <w:rStyle w:val="CharAttribute0"/>
          <w:rFonts w:eastAsia="Batang"/>
        </w:rPr>
        <w:t xml:space="preserve">Сдача-приёмка работ производится поэтапно, в соответствии с учебным планом. Основанием для сдачи-приёмки работ служит «Отчёт о завершении работ по стадии», представляемый Исполнителем. Для сдачи-приемки представляется также документация, перечисленная в </w:t>
      </w:r>
      <w:r w:rsidR="00C54B02">
        <w:rPr>
          <w:rStyle w:val="CharAttribute0"/>
          <w:rFonts w:eastAsia="Batang"/>
        </w:rPr>
        <w:t>пункте</w:t>
      </w:r>
      <w:r w:rsidRPr="00A1777D">
        <w:rPr>
          <w:rStyle w:val="CharAttribute0"/>
          <w:rFonts w:eastAsia="Batang"/>
        </w:rPr>
        <w:t xml:space="preserve"> 1.</w:t>
      </w:r>
      <w:r w:rsidR="0092337D">
        <w:rPr>
          <w:rStyle w:val="CharAttribute0"/>
          <w:rFonts w:eastAsia="Batang"/>
        </w:rPr>
        <w:t>10</w:t>
      </w:r>
      <w:r w:rsidRPr="00A1777D">
        <w:rPr>
          <w:rStyle w:val="CharAttribute0"/>
          <w:rFonts w:eastAsia="Batang"/>
        </w:rPr>
        <w:t xml:space="preserve"> настоящего ТЗ.</w:t>
      </w:r>
    </w:p>
    <w:p w14:paraId="3532A693" w14:textId="0EC90EDC" w:rsidR="000E693E" w:rsidRDefault="00684ACF" w:rsidP="005C30FF">
      <w:pPr>
        <w:pStyle w:val="2"/>
      </w:pPr>
      <w:bookmarkStart w:id="26" w:name="_Toc68890956"/>
      <w:r>
        <w:lastRenderedPageBreak/>
        <w:t>Требования к составу и содержанию работ по подготовке объекта автоматизации к вводу системы действия</w:t>
      </w:r>
      <w:bookmarkEnd w:id="26"/>
    </w:p>
    <w:p w14:paraId="78CC1720" w14:textId="77777777" w:rsidR="0001730F" w:rsidRDefault="0001730F" w:rsidP="0001730F">
      <w:pPr>
        <w:pStyle w:val="17"/>
      </w:pPr>
      <w:r>
        <w:t>Для подготовки объекта автоматизации к вводу системы в действие должны быть проведены следующие мероприятия:</w:t>
      </w:r>
    </w:p>
    <w:p w14:paraId="48A01418" w14:textId="36C5E035" w:rsidR="0001730F" w:rsidRDefault="0001730F" w:rsidP="002D14F6">
      <w:pPr>
        <w:pStyle w:val="17"/>
        <w:numPr>
          <w:ilvl w:val="0"/>
          <w:numId w:val="19"/>
        </w:numPr>
        <w:ind w:left="1701" w:hanging="567"/>
      </w:pPr>
      <w:r>
        <w:t>приведение поступающей в систему информации (в соответствии с требованиями к информационному обеспечению) к виду, пригодному для обработки;</w:t>
      </w:r>
    </w:p>
    <w:p w14:paraId="402FC518" w14:textId="3FADE731" w:rsidR="0001730F" w:rsidRDefault="0001730F" w:rsidP="002D14F6">
      <w:pPr>
        <w:pStyle w:val="17"/>
        <w:numPr>
          <w:ilvl w:val="0"/>
          <w:numId w:val="19"/>
        </w:numPr>
        <w:ind w:left="1701" w:hanging="567"/>
      </w:pPr>
      <w:r>
        <w:t>изменения, которые необходимо осуществить в объекте автоматизации;</w:t>
      </w:r>
    </w:p>
    <w:p w14:paraId="39D42E09" w14:textId="2DC52684" w:rsidR="0001730F" w:rsidRPr="00FD279C" w:rsidRDefault="0001730F" w:rsidP="002D14F6">
      <w:pPr>
        <w:pStyle w:val="17"/>
        <w:numPr>
          <w:ilvl w:val="0"/>
          <w:numId w:val="19"/>
        </w:numPr>
        <w:ind w:left="1701" w:hanging="567"/>
      </w:pPr>
      <w:r>
        <w:t>создание условий функционирования объекта автоматизации, при которых гарантируется соответствие создаваемой системы требованиям, содержащимся в ТЗ;</w:t>
      </w:r>
    </w:p>
    <w:p w14:paraId="0E566CDD" w14:textId="3455B4A9" w:rsidR="000E693E" w:rsidRDefault="000E693E" w:rsidP="005C30FF">
      <w:pPr>
        <w:pStyle w:val="2"/>
        <w:rPr>
          <w:rFonts w:eastAsia="Batang"/>
        </w:rPr>
      </w:pPr>
      <w:bookmarkStart w:id="27" w:name="_Toc38635530"/>
      <w:bookmarkStart w:id="28" w:name="_Toc68890957"/>
      <w:r w:rsidRPr="00A52DCF">
        <w:rPr>
          <w:rFonts w:eastAsia="Batang"/>
        </w:rPr>
        <w:t>Т</w:t>
      </w:r>
      <w:bookmarkEnd w:id="27"/>
      <w:r w:rsidR="00EF4EB6">
        <w:rPr>
          <w:rFonts w:eastAsia="Batang"/>
        </w:rPr>
        <w:t>ребования к документированию</w:t>
      </w:r>
      <w:bookmarkEnd w:id="28"/>
    </w:p>
    <w:p w14:paraId="249B1C39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Должны быть разработаны следующие программные документы:</w:t>
      </w:r>
    </w:p>
    <w:p w14:paraId="6D968A8D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1. Расчетно-пояснительная записка:</w:t>
      </w:r>
    </w:p>
    <w:p w14:paraId="434E26E1" w14:textId="77777777" w:rsidR="000E693E" w:rsidRPr="00352A7C" w:rsidRDefault="000E693E" w:rsidP="002D14F6">
      <w:pPr>
        <w:pStyle w:val="aff1"/>
        <w:numPr>
          <w:ilvl w:val="0"/>
          <w:numId w:val="9"/>
        </w:numPr>
        <w:spacing w:after="0"/>
        <w:ind w:left="1701" w:hanging="567"/>
        <w:contextualSpacing/>
        <w:rPr>
          <w:rFonts w:ascii="Calibri" w:eastAsia="Calibri" w:hAnsi="Calibri"/>
        </w:rPr>
      </w:pPr>
      <w:r w:rsidRPr="00352A7C">
        <w:rPr>
          <w:rStyle w:val="CharAttribute0"/>
          <w:rFonts w:eastAsia="Batang"/>
          <w:szCs w:val="28"/>
        </w:rPr>
        <w:t>техническое задание;</w:t>
      </w:r>
    </w:p>
    <w:p w14:paraId="28364FB2" w14:textId="77777777" w:rsidR="000E693E" w:rsidRPr="00FD279C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t>научно-исследовательская часть</w:t>
      </w:r>
      <w:r w:rsidRPr="00FD279C">
        <w:rPr>
          <w:rFonts w:eastAsia="Batang"/>
        </w:rPr>
        <w:t>;</w:t>
      </w:r>
    </w:p>
    <w:p w14:paraId="469C1DDB" w14:textId="77777777" w:rsidR="000E693E" w:rsidRPr="00FD279C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 w:rsidRPr="00FD279C">
        <w:rPr>
          <w:rFonts w:eastAsia="Batang"/>
        </w:rPr>
        <w:t>проектирований компонентов программного продукта;</w:t>
      </w:r>
    </w:p>
    <w:p w14:paraId="6E322B41" w14:textId="77777777" w:rsidR="000E693E" w:rsidRPr="00646DE2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t>проектно-технологическая часть</w:t>
      </w:r>
      <w:r w:rsidRPr="00FD279C">
        <w:rPr>
          <w:rFonts w:eastAsia="Batang"/>
        </w:rPr>
        <w:t>.</w:t>
      </w:r>
    </w:p>
    <w:p w14:paraId="15B24E82" w14:textId="77777777" w:rsidR="000E693E" w:rsidRDefault="000E693E" w:rsidP="000E693E">
      <w:pPr>
        <w:pStyle w:val="aff"/>
        <w:rPr>
          <w:rFonts w:eastAsia="Batang"/>
        </w:rPr>
      </w:pPr>
      <w:r w:rsidRPr="00FD279C">
        <w:rPr>
          <w:rFonts w:eastAsia="Batang"/>
        </w:rPr>
        <w:t>2. Графическая часть</w:t>
      </w:r>
      <w:r>
        <w:rPr>
          <w:rFonts w:eastAsia="Batang"/>
        </w:rPr>
        <w:t>.</w:t>
      </w:r>
    </w:p>
    <w:p w14:paraId="747A884C" w14:textId="77777777" w:rsidR="000E693E" w:rsidRDefault="000E693E" w:rsidP="005C30FF">
      <w:pPr>
        <w:pStyle w:val="2"/>
      </w:pPr>
      <w:bookmarkStart w:id="29" w:name="_Toc38635531"/>
      <w:bookmarkStart w:id="30" w:name="_Toc68890958"/>
      <w:r>
        <w:t>Дополнительные условия</w:t>
      </w:r>
      <w:bookmarkEnd w:id="29"/>
      <w:bookmarkEnd w:id="30"/>
    </w:p>
    <w:p w14:paraId="1BCBB8DB" w14:textId="4A6185E2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>Клиентская часть представляет собой сайт, на котором размещен</w:t>
      </w:r>
      <w:r>
        <w:rPr>
          <w:szCs w:val="28"/>
        </w:rPr>
        <w:t>а</w:t>
      </w:r>
      <w:r w:rsidRPr="00924434">
        <w:rPr>
          <w:szCs w:val="28"/>
        </w:rPr>
        <w:t xml:space="preserve"> </w:t>
      </w:r>
      <w:r w:rsidR="006B30C6">
        <w:rPr>
          <w:szCs w:val="28"/>
        </w:rPr>
        <w:t>карусель</w:t>
      </w:r>
      <w:r>
        <w:rPr>
          <w:szCs w:val="28"/>
        </w:rPr>
        <w:t xml:space="preserve"> фильмов, идущих в кино</w:t>
      </w:r>
      <w:r w:rsidRPr="00924434">
        <w:rPr>
          <w:szCs w:val="28"/>
        </w:rPr>
        <w:t>.</w:t>
      </w:r>
      <w:r>
        <w:rPr>
          <w:szCs w:val="28"/>
        </w:rPr>
        <w:t xml:space="preserve"> Список фильмов возвращать из базы данных по прописанным</w:t>
      </w:r>
      <w:r w:rsidRPr="00FE1731">
        <w:rPr>
          <w:szCs w:val="28"/>
        </w:rPr>
        <w:t xml:space="preserve"> </w:t>
      </w:r>
      <w:r>
        <w:rPr>
          <w:szCs w:val="28"/>
          <w:lang w:val="en-US"/>
        </w:rPr>
        <w:t>SQL</w:t>
      </w:r>
      <w:r w:rsidRPr="00FE1731">
        <w:rPr>
          <w:szCs w:val="28"/>
        </w:rPr>
        <w:t>-</w:t>
      </w:r>
      <w:r>
        <w:rPr>
          <w:szCs w:val="28"/>
        </w:rPr>
        <w:t>запросам.</w:t>
      </w:r>
      <w:r w:rsidRPr="00924434">
        <w:rPr>
          <w:szCs w:val="28"/>
        </w:rPr>
        <w:t xml:space="preserve"> Для </w:t>
      </w:r>
      <w:r>
        <w:rPr>
          <w:szCs w:val="28"/>
        </w:rPr>
        <w:t>фильма</w:t>
      </w:r>
      <w:r w:rsidRPr="00924434">
        <w:rPr>
          <w:szCs w:val="28"/>
        </w:rPr>
        <w:t xml:space="preserve"> в </w:t>
      </w:r>
      <w:r w:rsidR="006B30C6">
        <w:rPr>
          <w:szCs w:val="28"/>
        </w:rPr>
        <w:t>карусели</w:t>
      </w:r>
      <w:r w:rsidRPr="00924434">
        <w:rPr>
          <w:szCs w:val="28"/>
        </w:rPr>
        <w:t xml:space="preserve"> отображается миниатюра </w:t>
      </w:r>
      <w:r>
        <w:rPr>
          <w:szCs w:val="28"/>
        </w:rPr>
        <w:t>ф</w:t>
      </w:r>
      <w:r w:rsidRPr="00924434">
        <w:rPr>
          <w:szCs w:val="28"/>
        </w:rPr>
        <w:t xml:space="preserve">ото, </w:t>
      </w:r>
      <w:r>
        <w:rPr>
          <w:szCs w:val="28"/>
        </w:rPr>
        <w:t>з</w:t>
      </w:r>
      <w:r w:rsidRPr="00924434">
        <w:rPr>
          <w:szCs w:val="28"/>
        </w:rPr>
        <w:t>аголовок</w:t>
      </w:r>
      <w:r>
        <w:rPr>
          <w:szCs w:val="28"/>
        </w:rPr>
        <w:t xml:space="preserve">, </w:t>
      </w:r>
      <w:r w:rsidR="006B30C6">
        <w:rPr>
          <w:szCs w:val="28"/>
        </w:rPr>
        <w:t>краткое описание</w:t>
      </w:r>
      <w:r w:rsidRPr="00924434">
        <w:rPr>
          <w:szCs w:val="28"/>
        </w:rPr>
        <w:t>. Реализовать возможность просмотреть</w:t>
      </w:r>
      <w:r>
        <w:rPr>
          <w:szCs w:val="28"/>
        </w:rPr>
        <w:t xml:space="preserve"> описания</w:t>
      </w:r>
      <w:r w:rsidRPr="00924434">
        <w:rPr>
          <w:szCs w:val="28"/>
        </w:rPr>
        <w:t xml:space="preserve"> </w:t>
      </w:r>
      <w:r>
        <w:rPr>
          <w:szCs w:val="28"/>
        </w:rPr>
        <w:t>конкретного</w:t>
      </w:r>
      <w:r w:rsidRPr="00924434">
        <w:rPr>
          <w:szCs w:val="28"/>
        </w:rPr>
        <w:t xml:space="preserve"> </w:t>
      </w:r>
      <w:r>
        <w:rPr>
          <w:szCs w:val="28"/>
        </w:rPr>
        <w:t>фильма</w:t>
      </w:r>
      <w:r w:rsidRPr="00924434">
        <w:rPr>
          <w:szCs w:val="28"/>
        </w:rPr>
        <w:t xml:space="preserve"> подробно.</w:t>
      </w:r>
      <w:r>
        <w:rPr>
          <w:szCs w:val="28"/>
        </w:rPr>
        <w:t xml:space="preserve"> Реализовать функцию покупки билета.  </w:t>
      </w:r>
      <w:r w:rsidRPr="001540C6">
        <w:rPr>
          <w:szCs w:val="28"/>
        </w:rPr>
        <w:lastRenderedPageBreak/>
        <w:t>Реализовать возможность авторизации для пользователя и просмотра купленных им билетов.</w:t>
      </w:r>
    </w:p>
    <w:p w14:paraId="163A97A8" w14:textId="77777777" w:rsidR="000E6ED6" w:rsidRDefault="000E6ED6" w:rsidP="000E6ED6">
      <w:pPr>
        <w:pStyle w:val="11"/>
        <w:ind w:firstLine="709"/>
        <w:rPr>
          <w:szCs w:val="28"/>
        </w:rPr>
      </w:pPr>
      <w:r>
        <w:rPr>
          <w:szCs w:val="28"/>
        </w:rPr>
        <w:t xml:space="preserve">Серверная часть должна принимать данные от клиента и заполнять базу данных в соответствии с прописанными </w:t>
      </w:r>
      <w:r>
        <w:rPr>
          <w:szCs w:val="28"/>
          <w:lang w:val="en-US"/>
        </w:rPr>
        <w:t>SQL</w:t>
      </w:r>
      <w:r w:rsidRPr="000E6ED6">
        <w:rPr>
          <w:szCs w:val="28"/>
        </w:rPr>
        <w:t xml:space="preserve"> </w:t>
      </w:r>
      <w:r>
        <w:rPr>
          <w:szCs w:val="28"/>
        </w:rPr>
        <w:t xml:space="preserve">запросы. Реализовать методы серверной части в соответствии с архитектурным стилем </w:t>
      </w:r>
      <w:r>
        <w:rPr>
          <w:szCs w:val="28"/>
          <w:lang w:val="en-US"/>
        </w:rPr>
        <w:t>REST</w:t>
      </w:r>
      <w:r>
        <w:rPr>
          <w:szCs w:val="28"/>
        </w:rPr>
        <w:t>.</w:t>
      </w:r>
    </w:p>
    <w:p w14:paraId="717F7D1A" w14:textId="1195D7D0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>Клиентская часть приложения должна быть реализована с использованием следующих библиотек: React, React-Router, Lodash, Material-UI. Для сборки проект</w:t>
      </w:r>
      <w:r w:rsidR="006B30C6">
        <w:rPr>
          <w:szCs w:val="28"/>
        </w:rPr>
        <w:t>а</w:t>
      </w:r>
      <w:r w:rsidRPr="00924434">
        <w:rPr>
          <w:szCs w:val="28"/>
        </w:rPr>
        <w:t xml:space="preserve"> использовать Webpack, Babel</w:t>
      </w:r>
      <w:r>
        <w:rPr>
          <w:szCs w:val="28"/>
        </w:rPr>
        <w:t xml:space="preserve">. </w:t>
      </w:r>
      <w:r w:rsidRPr="00924434">
        <w:rPr>
          <w:szCs w:val="28"/>
        </w:rPr>
        <w:t>Для линтинга проекта и соблюдения код-стайла использовать:</w:t>
      </w:r>
      <w:r>
        <w:rPr>
          <w:szCs w:val="28"/>
        </w:rPr>
        <w:t xml:space="preserve"> </w:t>
      </w:r>
      <w:r w:rsidRPr="00924434">
        <w:rPr>
          <w:szCs w:val="28"/>
          <w:lang w:val="en-US"/>
        </w:rPr>
        <w:t>ESLint</w:t>
      </w:r>
      <w:r w:rsidRPr="00924434">
        <w:rPr>
          <w:szCs w:val="28"/>
        </w:rPr>
        <w:t xml:space="preserve">, </w:t>
      </w:r>
      <w:r w:rsidRPr="00924434">
        <w:rPr>
          <w:szCs w:val="28"/>
          <w:lang w:val="en-US"/>
        </w:rPr>
        <w:t>Eslint</w:t>
      </w:r>
      <w:r w:rsidRPr="00924434">
        <w:rPr>
          <w:szCs w:val="28"/>
        </w:rPr>
        <w:t>-</w:t>
      </w:r>
      <w:r w:rsidRPr="00924434">
        <w:rPr>
          <w:szCs w:val="28"/>
          <w:lang w:val="en-US"/>
        </w:rPr>
        <w:t>config</w:t>
      </w:r>
      <w:r w:rsidRPr="00924434">
        <w:rPr>
          <w:szCs w:val="28"/>
        </w:rPr>
        <w:t>-</w:t>
      </w:r>
      <w:r w:rsidRPr="00924434">
        <w:rPr>
          <w:szCs w:val="28"/>
          <w:lang w:val="en-US"/>
        </w:rPr>
        <w:t>airbnb</w:t>
      </w:r>
      <w:r>
        <w:rPr>
          <w:szCs w:val="28"/>
        </w:rPr>
        <w:t>.</w:t>
      </w:r>
    </w:p>
    <w:p w14:paraId="51642C98" w14:textId="08CE8643" w:rsidR="0057796B" w:rsidRDefault="0057796B" w:rsidP="00FF17A5">
      <w:pPr>
        <w:pStyle w:val="11"/>
        <w:ind w:firstLine="709"/>
        <w:rPr>
          <w:szCs w:val="28"/>
        </w:rPr>
      </w:pPr>
      <w:r w:rsidRPr="0057796B">
        <w:rPr>
          <w:szCs w:val="28"/>
        </w:rPr>
        <w:t>Для приложения использ</w:t>
      </w:r>
      <w:r>
        <w:rPr>
          <w:szCs w:val="28"/>
        </w:rPr>
        <w:t>овать</w:t>
      </w:r>
      <w:r w:rsidRPr="0057796B">
        <w:rPr>
          <w:szCs w:val="28"/>
        </w:rPr>
        <w:t xml:space="preserve"> монорепозиторий на GitHub</w:t>
      </w:r>
      <w:r>
        <w:rPr>
          <w:szCs w:val="28"/>
        </w:rPr>
        <w:t>.</w:t>
      </w:r>
    </w:p>
    <w:p w14:paraId="30751862" w14:textId="708F9665" w:rsidR="00EF4EB6" w:rsidRDefault="00EF4EB6" w:rsidP="00EF4EB6">
      <w:pPr>
        <w:pStyle w:val="2"/>
      </w:pPr>
      <w:bookmarkStart w:id="31" w:name="_Toc68890959"/>
      <w:r>
        <w:t>Источники разработки</w:t>
      </w:r>
      <w:bookmarkEnd w:id="31"/>
    </w:p>
    <w:p w14:paraId="760171BB" w14:textId="1B8CB810" w:rsidR="00EF4EB6" w:rsidRDefault="00684ACF" w:rsidP="00FF17A5">
      <w:pPr>
        <w:pStyle w:val="11"/>
        <w:ind w:firstLine="709"/>
        <w:rPr>
          <w:szCs w:val="28"/>
        </w:rPr>
      </w:pPr>
      <w:r>
        <w:rPr>
          <w:szCs w:val="28"/>
        </w:rPr>
        <w:t>При разработке технического задания использованы следующие источники и литература:</w:t>
      </w:r>
    </w:p>
    <w:p w14:paraId="44105398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12" w:after="0"/>
        <w:ind w:left="1701" w:right="136" w:hanging="567"/>
        <w:contextualSpacing/>
        <w:rPr>
          <w:rFonts w:ascii="Times New Roman"/>
          <w:sz w:val="28"/>
          <w:szCs w:val="28"/>
        </w:rPr>
      </w:pPr>
      <w:r w:rsidRPr="00684ACF">
        <w:rPr>
          <w:rFonts w:ascii="Times New Roman"/>
          <w:sz w:val="28"/>
          <w:szCs w:val="28"/>
          <w:lang w:val="ru-RU"/>
        </w:rPr>
        <w:t>ГОСТ 34.602-89 «Информационная технология. Комплекс стандартов</w:t>
      </w:r>
      <w:r w:rsidRPr="00684ACF">
        <w:rPr>
          <w:rFonts w:ascii="Times New Roman"/>
          <w:spacing w:val="-20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на</w:t>
      </w:r>
      <w:r w:rsidRPr="00684ACF">
        <w:rPr>
          <w:rFonts w:ascii="Times New Roman"/>
          <w:spacing w:val="-21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автоматизированные</w:t>
      </w:r>
      <w:r w:rsidRPr="00684ACF">
        <w:rPr>
          <w:rFonts w:ascii="Times New Roman"/>
          <w:spacing w:val="-21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системы.</w:t>
      </w:r>
      <w:r w:rsidRPr="00684ACF">
        <w:rPr>
          <w:rFonts w:ascii="Times New Roman"/>
          <w:spacing w:val="-20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</w:rPr>
        <w:t>Техническое</w:t>
      </w:r>
      <w:r w:rsidRPr="00684ACF">
        <w:rPr>
          <w:rFonts w:ascii="Times New Roman"/>
          <w:spacing w:val="-21"/>
          <w:sz w:val="28"/>
          <w:szCs w:val="28"/>
        </w:rPr>
        <w:t xml:space="preserve"> </w:t>
      </w:r>
      <w:r w:rsidRPr="00684ACF">
        <w:rPr>
          <w:rFonts w:ascii="Times New Roman"/>
          <w:sz w:val="28"/>
          <w:szCs w:val="28"/>
        </w:rPr>
        <w:t>задание на создание автоматизированной</w:t>
      </w:r>
      <w:r w:rsidRPr="00684ACF">
        <w:rPr>
          <w:rFonts w:ascii="Times New Roman"/>
          <w:spacing w:val="2"/>
          <w:sz w:val="28"/>
          <w:szCs w:val="28"/>
        </w:rPr>
        <w:t xml:space="preserve"> </w:t>
      </w:r>
      <w:r w:rsidRPr="00684ACF">
        <w:rPr>
          <w:rFonts w:ascii="Times New Roman"/>
          <w:sz w:val="28"/>
          <w:szCs w:val="28"/>
        </w:rPr>
        <w:t>системы»;</w:t>
      </w:r>
    </w:p>
    <w:p w14:paraId="4163BA32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26" w:after="0"/>
        <w:ind w:left="1701" w:right="132" w:hanging="567"/>
        <w:contextualSpacing/>
        <w:rPr>
          <w:rFonts w:ascii="Times New Roman"/>
          <w:sz w:val="28"/>
          <w:szCs w:val="28"/>
        </w:rPr>
      </w:pPr>
      <w:r w:rsidRPr="00684ACF">
        <w:rPr>
          <w:rFonts w:ascii="Times New Roman"/>
          <w:sz w:val="28"/>
          <w:szCs w:val="28"/>
          <w:lang w:val="ru-RU"/>
        </w:rPr>
        <w:t xml:space="preserve">ГОСТ 34.601-90 «Информационная технология. Комплекс стандартов на автоматизированные системы. </w:t>
      </w:r>
      <w:r w:rsidRPr="00684ACF">
        <w:rPr>
          <w:rFonts w:ascii="Times New Roman"/>
          <w:sz w:val="28"/>
          <w:szCs w:val="28"/>
        </w:rPr>
        <w:t>Стадии</w:t>
      </w:r>
      <w:r w:rsidRPr="00684ACF">
        <w:rPr>
          <w:rFonts w:ascii="Times New Roman"/>
          <w:spacing w:val="-20"/>
          <w:sz w:val="28"/>
          <w:szCs w:val="28"/>
        </w:rPr>
        <w:t xml:space="preserve"> </w:t>
      </w:r>
      <w:r w:rsidRPr="00684ACF">
        <w:rPr>
          <w:rFonts w:ascii="Times New Roman"/>
          <w:sz w:val="28"/>
          <w:szCs w:val="28"/>
        </w:rPr>
        <w:t>создания»;</w:t>
      </w:r>
    </w:p>
    <w:p w14:paraId="29EAF10C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72" w:after="0"/>
        <w:ind w:left="1701" w:right="138" w:hanging="567"/>
        <w:contextualSpacing/>
        <w:rPr>
          <w:rFonts w:ascii="Times New Roman"/>
          <w:sz w:val="28"/>
          <w:szCs w:val="28"/>
          <w:lang w:val="ru-RU"/>
        </w:rPr>
      </w:pPr>
      <w:r w:rsidRPr="00684ACF">
        <w:rPr>
          <w:rFonts w:ascii="Times New Roman"/>
          <w:sz w:val="28"/>
          <w:szCs w:val="28"/>
          <w:lang w:val="ru-RU"/>
        </w:rPr>
        <w:t xml:space="preserve">Статья «Разработка Технического задания по ГОСТ 34 легко и просто» - </w:t>
      </w:r>
      <w:hyperlink r:id="rId13" w:history="1"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https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://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habr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.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com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/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ru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/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post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/432852/</w:t>
        </w:r>
        <w:r w:rsidRPr="00684ACF">
          <w:rPr>
            <w:rStyle w:val="a4"/>
            <w:rFonts w:ascii="Times New Roman"/>
            <w:color w:val="auto"/>
            <w:spacing w:val="9"/>
            <w:sz w:val="28"/>
            <w:szCs w:val="28"/>
            <w:u w:val="none"/>
            <w:lang w:val="ru-RU"/>
          </w:rPr>
          <w:t xml:space="preserve"> </w:t>
        </w:r>
      </w:hyperlink>
      <w:r w:rsidRPr="00684ACF">
        <w:rPr>
          <w:rFonts w:ascii="Times New Roman"/>
          <w:sz w:val="28"/>
          <w:szCs w:val="28"/>
          <w:lang w:val="ru-RU"/>
        </w:rPr>
        <w:t>;</w:t>
      </w:r>
    </w:p>
    <w:p w14:paraId="352E2DE1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68"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 w:rsidRPr="00684ACF">
        <w:rPr>
          <w:rFonts w:ascii="Times New Roman"/>
          <w:sz w:val="28"/>
          <w:szCs w:val="28"/>
          <w:lang w:val="ru-RU"/>
        </w:rPr>
        <w:t xml:space="preserve">Статья «Шаблон технического задания на </w:t>
      </w:r>
      <w:r w:rsidRPr="00684ACF">
        <w:rPr>
          <w:rFonts w:ascii="Times New Roman"/>
          <w:spacing w:val="-3"/>
          <w:sz w:val="28"/>
          <w:szCs w:val="28"/>
          <w:lang w:val="ru-RU"/>
        </w:rPr>
        <w:t xml:space="preserve">АС </w:t>
      </w:r>
      <w:r w:rsidRPr="00684ACF">
        <w:rPr>
          <w:rFonts w:ascii="Times New Roman"/>
          <w:sz w:val="28"/>
          <w:szCs w:val="28"/>
          <w:lang w:val="ru-RU"/>
        </w:rPr>
        <w:t>по ГОСТ 34»</w:t>
      </w:r>
      <w:r w:rsidRPr="00684ACF">
        <w:rPr>
          <w:rFonts w:ascii="Times New Roman"/>
          <w:spacing w:val="67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-</w:t>
      </w:r>
      <w:r w:rsidRPr="00684ACF">
        <w:rPr>
          <w:rFonts w:ascii="Times New Roman"/>
          <w:sz w:val="28"/>
          <w:szCs w:val="28"/>
        </w:rPr>
        <w:t>http</w:t>
      </w:r>
      <w:r w:rsidRPr="00684ACF">
        <w:rPr>
          <w:rFonts w:ascii="Times New Roman"/>
          <w:sz w:val="28"/>
          <w:szCs w:val="28"/>
          <w:lang w:val="ru-RU"/>
        </w:rPr>
        <w:t>://</w:t>
      </w:r>
      <w:r w:rsidRPr="00684ACF">
        <w:rPr>
          <w:rFonts w:ascii="Times New Roman"/>
          <w:sz w:val="28"/>
          <w:szCs w:val="28"/>
        </w:rPr>
        <w:t>technicaldocs</w:t>
      </w:r>
      <w:r w:rsidRPr="00684ACF">
        <w:rPr>
          <w:rFonts w:ascii="Times New Roman"/>
          <w:sz w:val="28"/>
          <w:szCs w:val="28"/>
          <w:lang w:val="ru-RU"/>
        </w:rPr>
        <w:t>.</w:t>
      </w:r>
      <w:r w:rsidRPr="00684ACF">
        <w:rPr>
          <w:rFonts w:ascii="Times New Roman"/>
          <w:sz w:val="28"/>
          <w:szCs w:val="28"/>
        </w:rPr>
        <w:t>ru</w:t>
      </w:r>
      <w:r w:rsidRPr="00684ACF">
        <w:rPr>
          <w:rFonts w:ascii="Times New Roman"/>
          <w:sz w:val="28"/>
          <w:szCs w:val="28"/>
          <w:lang w:val="ru-RU"/>
        </w:rPr>
        <w:t>/гост34/шаблоны/техническое_зада</w:t>
      </w:r>
    </w:p>
    <w:p w14:paraId="007E0D64" w14:textId="77777777" w:rsidR="00684ACF" w:rsidRPr="000916F9" w:rsidRDefault="00684ACF" w:rsidP="00FF17A5">
      <w:pPr>
        <w:pStyle w:val="11"/>
        <w:ind w:firstLine="709"/>
        <w:rPr>
          <w:szCs w:val="28"/>
        </w:rPr>
      </w:pPr>
    </w:p>
    <w:p w14:paraId="3FA08FB9" w14:textId="31248459" w:rsidR="005619F9" w:rsidRDefault="005619F9" w:rsidP="00072A6D">
      <w:pPr>
        <w:pStyle w:val="11"/>
        <w:rPr>
          <w:szCs w:val="28"/>
        </w:rPr>
      </w:pPr>
      <w:r>
        <w:rPr>
          <w:szCs w:val="28"/>
        </w:rPr>
        <w:br w:type="page"/>
      </w:r>
    </w:p>
    <w:p w14:paraId="64089152" w14:textId="0B153D93" w:rsidR="00072A6D" w:rsidRPr="00FD279C" w:rsidRDefault="00AD6800" w:rsidP="00FE2668">
      <w:pPr>
        <w:pStyle w:val="10"/>
      </w:pPr>
      <w:bookmarkStart w:id="32" w:name="_Toc68890960"/>
      <w:r>
        <w:lastRenderedPageBreak/>
        <w:t>И</w:t>
      </w:r>
      <w:r w:rsidR="00393129">
        <w:t>сследовательская часть</w:t>
      </w:r>
      <w:bookmarkEnd w:id="32"/>
    </w:p>
    <w:p w14:paraId="4FA06F0A" w14:textId="63FDECBF" w:rsidR="00930D17" w:rsidRDefault="00A24273" w:rsidP="002D14F6">
      <w:pPr>
        <w:pStyle w:val="2"/>
        <w:numPr>
          <w:ilvl w:val="1"/>
          <w:numId w:val="6"/>
        </w:numPr>
      </w:pPr>
      <w:r>
        <w:t xml:space="preserve"> </w:t>
      </w:r>
      <w:bookmarkStart w:id="33" w:name="_Toc68890961"/>
      <w:r w:rsidR="000F60C1">
        <w:t>Постановка задачи</w:t>
      </w:r>
      <w:bookmarkEnd w:id="33"/>
    </w:p>
    <w:p w14:paraId="360DECC8" w14:textId="02F11FE7" w:rsidR="00E45AB0" w:rsidRDefault="001E5755" w:rsidP="00D724D0">
      <w:pPr>
        <w:pStyle w:val="11"/>
        <w:ind w:firstLine="709"/>
        <w:rPr>
          <w:rFonts w:eastAsia="Calibri"/>
        </w:rPr>
      </w:pPr>
      <w:r>
        <w:rPr>
          <w:rFonts w:eastAsia="Calibri"/>
        </w:rPr>
        <w:t>Киноиндустрия, в общем и целом,</w:t>
      </w:r>
      <w:r w:rsidR="00D66656">
        <w:rPr>
          <w:rFonts w:eastAsia="Calibri"/>
        </w:rPr>
        <w:t xml:space="preserve"> является одним из главных развлечений для человека. Миллионы людей каждый день смотрят фильмы как в обычных кинотеатрах, так и онлайн-кинотеатрах, горячо обсуждают текущие кинопроекты в соцсетях, с нетерпением ждут выхода новых.</w:t>
      </w:r>
    </w:p>
    <w:p w14:paraId="0FCE4461" w14:textId="6DA925EB" w:rsidR="0008172F" w:rsidRDefault="0008172F" w:rsidP="00FF17A5">
      <w:pPr>
        <w:pStyle w:val="11"/>
        <w:ind w:firstLine="709"/>
        <w:rPr>
          <w:rFonts w:eastAsia="Calibri"/>
        </w:rPr>
      </w:pPr>
      <w:r>
        <w:rPr>
          <w:rFonts w:eastAsia="Calibri"/>
        </w:rPr>
        <w:t>Обычный человек, когда идет в кинотеатр в первую очередь хочет получить удовольствие. Чтобы обеспечить комфорт зрителям владельцы кинотеатров используют системы кондиционирования, комфортные кресла, большие и качественные экраны, мощные аудиосистемы, но зачастую, по разным причинам не обращают внимание на такой</w:t>
      </w:r>
      <w:r w:rsidR="005C0370">
        <w:rPr>
          <w:rFonts w:eastAsia="Calibri"/>
        </w:rPr>
        <w:t xml:space="preserve"> важный</w:t>
      </w:r>
      <w:r>
        <w:rPr>
          <w:rFonts w:eastAsia="Calibri"/>
        </w:rPr>
        <w:t xml:space="preserve"> процесс как покупка билета на киносеанс. До сих пор во многих кинотеатрах мы можем наблюдать очереди у касс перед началом сеанса</w:t>
      </w:r>
      <w:r w:rsidR="005C0370">
        <w:rPr>
          <w:rFonts w:eastAsia="Calibri"/>
        </w:rPr>
        <w:t xml:space="preserve">, неудобные киноафиши и невозможность купить билет заранее через интернет. С решением </w:t>
      </w:r>
      <w:r w:rsidR="00C149A1" w:rsidRPr="00C149A1">
        <w:rPr>
          <w:rFonts w:eastAsia="Calibri"/>
        </w:rPr>
        <w:t xml:space="preserve">этих </w:t>
      </w:r>
      <w:r w:rsidR="005C0370">
        <w:rPr>
          <w:rFonts w:eastAsia="Calibri"/>
        </w:rPr>
        <w:t>проблем может справится веб</w:t>
      </w:r>
      <w:r w:rsidR="00D8376C">
        <w:rPr>
          <w:rFonts w:eastAsia="Calibri"/>
        </w:rPr>
        <w:t>-</w:t>
      </w:r>
      <w:r w:rsidR="005C0370">
        <w:rPr>
          <w:rFonts w:eastAsia="Calibri"/>
        </w:rPr>
        <w:t xml:space="preserve">приложение, автоматизирующее примитивные процессы. Оно позволит зрителю посмотреть афишу выбрать необходимый </w:t>
      </w:r>
      <w:r w:rsidR="00277C02">
        <w:rPr>
          <w:rFonts w:eastAsia="Calibri"/>
        </w:rPr>
        <w:t>фильм</w:t>
      </w:r>
      <w:r w:rsidR="005C0370">
        <w:rPr>
          <w:rFonts w:eastAsia="Calibri"/>
        </w:rPr>
        <w:t>, место в зале и купить билет, а главное сделать это за несколько минут с помощью интуитивно понятного интерфейса.</w:t>
      </w:r>
    </w:p>
    <w:p w14:paraId="1F7057EB" w14:textId="35358C16" w:rsidR="00E45AB0" w:rsidRPr="00E45AB0" w:rsidRDefault="00E45AB0" w:rsidP="00FF17A5">
      <w:pPr>
        <w:pStyle w:val="11"/>
        <w:ind w:firstLine="709"/>
        <w:rPr>
          <w:rFonts w:eastAsia="Calibri"/>
        </w:rPr>
      </w:pPr>
      <w:r w:rsidRPr="00E45AB0">
        <w:rPr>
          <w:rFonts w:eastAsia="Calibri"/>
        </w:rPr>
        <w:t xml:space="preserve">Главной задачей курсовой работы является проектирование и создание </w:t>
      </w:r>
      <w:r w:rsidR="005C0370">
        <w:rPr>
          <w:rFonts w:eastAsia="Calibri"/>
        </w:rPr>
        <w:t>веб</w:t>
      </w:r>
      <w:r w:rsidR="00D8376C">
        <w:rPr>
          <w:rFonts w:eastAsia="Calibri"/>
        </w:rPr>
        <w:t>-</w:t>
      </w:r>
      <w:r w:rsidRPr="00E45AB0">
        <w:rPr>
          <w:rFonts w:eastAsia="Calibri"/>
        </w:rPr>
        <w:t xml:space="preserve">приложения с использованием базы данных для реализации возможностей </w:t>
      </w:r>
      <w:r w:rsidR="005C0370">
        <w:rPr>
          <w:rFonts w:eastAsia="Calibri"/>
        </w:rPr>
        <w:t>просмотра киноафиши и покупки билета в кинотеатр</w:t>
      </w:r>
      <w:r w:rsidRPr="00E45AB0">
        <w:rPr>
          <w:rFonts w:eastAsia="Calibri"/>
        </w:rPr>
        <w:t>.</w:t>
      </w:r>
    </w:p>
    <w:p w14:paraId="415DD3FE" w14:textId="0B1C27E8" w:rsidR="000F60C1" w:rsidRDefault="00DF6C8D" w:rsidP="002D14F6">
      <w:pPr>
        <w:pStyle w:val="2"/>
        <w:numPr>
          <w:ilvl w:val="1"/>
          <w:numId w:val="6"/>
        </w:numPr>
      </w:pPr>
      <w:r w:rsidRPr="00DF6C8D">
        <w:t xml:space="preserve"> </w:t>
      </w:r>
      <w:bookmarkStart w:id="34" w:name="_Toc68890962"/>
      <w:r w:rsidR="000F60C1" w:rsidRPr="000F60C1">
        <w:t>Перечень задач, подлежащих решению в процессе разработки</w:t>
      </w:r>
      <w:bookmarkEnd w:id="34"/>
    </w:p>
    <w:p w14:paraId="7B40D58B" w14:textId="189D51B8" w:rsidR="00B106A9" w:rsidRPr="00B106A9" w:rsidRDefault="00B106A9" w:rsidP="00FF17A5">
      <w:pPr>
        <w:pStyle w:val="11"/>
        <w:ind w:firstLine="709"/>
      </w:pPr>
      <w:r w:rsidRPr="0025590A">
        <w:rPr>
          <w:szCs w:val="28"/>
        </w:rPr>
        <w:t xml:space="preserve">Для выполнения поставленной задачи необходимо определить оптимальную архитектуру для построения </w:t>
      </w:r>
      <w:r>
        <w:rPr>
          <w:szCs w:val="28"/>
        </w:rPr>
        <w:t>веб</w:t>
      </w:r>
      <w:r w:rsidR="00E7733E" w:rsidRPr="00E7733E">
        <w:rPr>
          <w:szCs w:val="28"/>
        </w:rPr>
        <w:t>-</w:t>
      </w:r>
      <w:r w:rsidRPr="0025590A">
        <w:rPr>
          <w:szCs w:val="28"/>
        </w:rPr>
        <w:t>приложения и средства реализации программного продукта, соответствующего данной архитектуре.</w:t>
      </w:r>
      <w:r>
        <w:rPr>
          <w:szCs w:val="28"/>
        </w:rPr>
        <w:t xml:space="preserve"> Также необходимо исследовать существующие аналоги приложений для кинотеатров, разработать концептуальные и физические модели проектирования базы данных для приложения, разработать базу данных для хранения </w:t>
      </w:r>
      <w:r>
        <w:rPr>
          <w:szCs w:val="28"/>
        </w:rPr>
        <w:lastRenderedPageBreak/>
        <w:t>необходимой информации, спроектировать и разработать визуальную часть приложения и провести её тестирование</w:t>
      </w:r>
      <w:r w:rsidR="00C149A1">
        <w:rPr>
          <w:szCs w:val="28"/>
        </w:rPr>
        <w:t>.</w:t>
      </w:r>
    </w:p>
    <w:p w14:paraId="6C137302" w14:textId="5233B856" w:rsidR="00B106A9" w:rsidRPr="00DE7AE6" w:rsidRDefault="00DF6C8D" w:rsidP="002D14F6">
      <w:pPr>
        <w:pStyle w:val="2"/>
        <w:numPr>
          <w:ilvl w:val="1"/>
          <w:numId w:val="6"/>
        </w:numPr>
        <w:rPr>
          <w:rFonts w:eastAsia="Batang"/>
        </w:rPr>
      </w:pPr>
      <w:r w:rsidRPr="00CF1A2A">
        <w:rPr>
          <w:rFonts w:eastAsia="Batang"/>
        </w:rPr>
        <w:t xml:space="preserve"> </w:t>
      </w:r>
      <w:bookmarkStart w:id="35" w:name="_Toc68890963"/>
      <w:r w:rsidR="00B106A9">
        <w:rPr>
          <w:rFonts w:eastAsia="Batang"/>
        </w:rPr>
        <w:t>Анализ существующих аналогов</w:t>
      </w:r>
      <w:bookmarkEnd w:id="35"/>
    </w:p>
    <w:p w14:paraId="0951BACC" w14:textId="4C08377F" w:rsidR="00542A83" w:rsidRDefault="00542A83" w:rsidP="00FF17A5">
      <w:pPr>
        <w:pStyle w:val="11"/>
        <w:ind w:firstLine="709"/>
      </w:pPr>
      <w:r>
        <w:t>Одним из вариантов веб-приложения для автоматизации работы кинотеатра является продукт компании «Платформа 24». Кинотеатр адаптирует готовый шаблон под свой бренд как конструктор.</w:t>
      </w:r>
      <w:r w:rsidR="00891F27">
        <w:t xml:space="preserve"> Это прекрасное решение для небольших кинотеатров, в котором реализованы все необходимые функции: показ афиши, покупка и просмотр уже купленных билетов, просмотр информации о кинотеатре. Из минусов я бы отметил отсутствие идентичности у сайта и не</w:t>
      </w:r>
      <w:r w:rsidR="00C149A1">
        <w:t xml:space="preserve"> </w:t>
      </w:r>
      <w:r w:rsidR="00891F27">
        <w:t>эргономичное размещение сетки фильмов.</w:t>
      </w:r>
    </w:p>
    <w:p w14:paraId="3BBD7CC4" w14:textId="285AE3E1" w:rsidR="00891F27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0AB692C" wp14:editId="262B28B5">
            <wp:extent cx="6105525" cy="3114675"/>
            <wp:effectExtent l="133350" t="95250" r="142875" b="104775"/>
            <wp:docPr id="11" name="Рисунок 11" descr="C:\Users\romap\Downloads\FireShot\FireShot Capture 005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romap\Downloads\FireShot\FireShot Capture 005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1E4EBCE" w14:textId="2281CC91" w:rsidR="00891F27" w:rsidRPr="00891F27" w:rsidRDefault="00891F27" w:rsidP="00A5013E">
      <w:pPr>
        <w:pStyle w:val="11"/>
        <w:ind w:firstLine="0"/>
        <w:jc w:val="center"/>
      </w:pPr>
      <w:r>
        <w:t xml:space="preserve">Рисунок </w:t>
      </w:r>
      <w:r w:rsidR="00B852A1">
        <w:t>2</w:t>
      </w:r>
      <w:r>
        <w:t xml:space="preserve"> — </w:t>
      </w:r>
      <w:r w:rsidR="00A5013E">
        <w:t>Сеансы кинотеатра</w:t>
      </w:r>
    </w:p>
    <w:p w14:paraId="6A9EE065" w14:textId="749A28B0" w:rsidR="00B106A9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6554121D" wp14:editId="7B4B50AE">
            <wp:extent cx="6105525" cy="3114675"/>
            <wp:effectExtent l="133350" t="95250" r="142875" b="104775"/>
            <wp:docPr id="13" name="Рисунок 13" descr="C:\Users\romap\Downloads\FireShot\FireShot Capture 008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romap\Downloads\FireShot\FireShot Capture 008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1B8510" w14:textId="362DE0A5" w:rsidR="00A5013E" w:rsidRDefault="00A5013E" w:rsidP="00A5013E">
      <w:pPr>
        <w:pStyle w:val="11"/>
        <w:ind w:firstLine="0"/>
        <w:jc w:val="center"/>
      </w:pPr>
      <w:r>
        <w:t xml:space="preserve">Рисунок </w:t>
      </w:r>
      <w:r w:rsidR="00B852A1">
        <w:t>3</w:t>
      </w:r>
      <w:r>
        <w:t xml:space="preserve"> — Выбор места и ряда</w:t>
      </w:r>
    </w:p>
    <w:p w14:paraId="02D2FA0B" w14:textId="30CCBB36" w:rsidR="00A5013E" w:rsidRDefault="00A5013E" w:rsidP="00A501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C95FF9" wp14:editId="79D44B70">
            <wp:extent cx="6105525" cy="3114675"/>
            <wp:effectExtent l="133350" t="95250" r="142875" b="104775"/>
            <wp:docPr id="17" name="Рисунок 17" descr="C:\Users\romap\Downloads\FireShot\FireShot Capture 011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romap\Downloads\FireShot\FireShot Capture 011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6FFCDD7" w14:textId="14A90A17" w:rsidR="00A5013E" w:rsidRDefault="00A5013E" w:rsidP="00A5013E">
      <w:pPr>
        <w:pStyle w:val="11"/>
        <w:ind w:firstLine="0"/>
        <w:jc w:val="center"/>
      </w:pPr>
      <w:r>
        <w:t xml:space="preserve">Рисунок </w:t>
      </w:r>
      <w:r w:rsidR="00B852A1">
        <w:t>4</w:t>
      </w:r>
      <w:r>
        <w:t xml:space="preserve"> — Оплата билета</w:t>
      </w:r>
    </w:p>
    <w:p w14:paraId="5D9B8BD8" w14:textId="0A9438B1" w:rsidR="00A5013E" w:rsidRDefault="00A5013E" w:rsidP="00FF17A5">
      <w:pPr>
        <w:pStyle w:val="11"/>
        <w:ind w:firstLine="709"/>
      </w:pPr>
      <w:r>
        <w:t xml:space="preserve">По-иному ситуация обстоит с крупными сетями кинотеатров, они могут себе позволить собственный сайт со всеми вытекающими преимуществами. Как правило, прослеживается фирменный стиль оформления, присутствует </w:t>
      </w:r>
      <w:r>
        <w:lastRenderedPageBreak/>
        <w:t>собственная реализация виджетов для оформления билетов</w:t>
      </w:r>
      <w:r w:rsidR="000827B1">
        <w:t xml:space="preserve"> либо интеграция сторонних виджетов, например, от компании </w:t>
      </w:r>
      <w:r w:rsidR="000827B1">
        <w:rPr>
          <w:lang w:val="en-US"/>
        </w:rPr>
        <w:t>Rambler</w:t>
      </w:r>
      <w:r w:rsidR="000827B1">
        <w:t>.</w:t>
      </w:r>
    </w:p>
    <w:p w14:paraId="39F219D0" w14:textId="05B5D460" w:rsidR="00A5013E" w:rsidRDefault="00A5013E" w:rsidP="00A5013E">
      <w:pPr>
        <w:pStyle w:val="11"/>
        <w:ind w:firstLine="0"/>
      </w:pPr>
      <w:r>
        <w:rPr>
          <w:noProof/>
        </w:rPr>
        <w:drawing>
          <wp:inline distT="0" distB="0" distL="0" distR="0" wp14:anchorId="5C5BE1F3" wp14:editId="03DB0E07">
            <wp:extent cx="6105525" cy="3114675"/>
            <wp:effectExtent l="133350" t="95250" r="142875" b="104775"/>
            <wp:docPr id="18" name="Рисунок 18" descr="C:\Users\romap\Downloads\FireShot\FireShot Capture 017 - Расписание кинотеатра на сегодня «Формула Кино на Кутузовском (Москва_ - kinoteatr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romap\Downloads\FireShot\FireShot Capture 017 - Расписание кинотеатра на сегодня «Формула Кино на Кутузовском (Москва_ - kinoteatr.ru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37B03B1" w14:textId="507AC9DC" w:rsidR="00A5013E" w:rsidRDefault="00A5013E" w:rsidP="00A5013E">
      <w:pPr>
        <w:pStyle w:val="11"/>
        <w:ind w:firstLine="0"/>
        <w:jc w:val="center"/>
      </w:pPr>
      <w:r>
        <w:t xml:space="preserve">Рисунок </w:t>
      </w:r>
      <w:r w:rsidR="00B852A1">
        <w:t>5</w:t>
      </w:r>
      <w:r>
        <w:t xml:space="preserve"> — Сеансы кинотеатра «Формула Кино»</w:t>
      </w:r>
    </w:p>
    <w:p w14:paraId="592B8A3C" w14:textId="5B73D7A9" w:rsidR="00A5013E" w:rsidRDefault="00A5013E" w:rsidP="00A5013E">
      <w:pPr>
        <w:pStyle w:val="11"/>
        <w:ind w:firstLine="0"/>
        <w:jc w:val="center"/>
      </w:pPr>
      <w:r w:rsidRPr="00A5013E">
        <w:rPr>
          <w:noProof/>
        </w:rPr>
        <w:drawing>
          <wp:inline distT="0" distB="0" distL="0" distR="0" wp14:anchorId="062560F7" wp14:editId="1BCB0497">
            <wp:extent cx="6120130" cy="3870325"/>
            <wp:effectExtent l="133350" t="57150" r="128270" b="1682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70325"/>
                    </a:xfrm>
                    <a:prstGeom prst="rect">
                      <a:avLst/>
                    </a:prstGeom>
                    <a:effectLst>
                      <a:outerShdw blurRad="63500" dist="50800" dir="5400000" sx="102000" sy="102000" algn="ctr" rotWithShape="0">
                        <a:srgbClr val="000000">
                          <a:alpha val="4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DF7BFC8" w14:textId="187627ED" w:rsidR="00A5013E" w:rsidRPr="00891F27" w:rsidRDefault="00A5013E" w:rsidP="00A5013E">
      <w:pPr>
        <w:pStyle w:val="11"/>
        <w:ind w:firstLine="0"/>
        <w:jc w:val="center"/>
      </w:pPr>
      <w:r>
        <w:t xml:space="preserve">Рисунок </w:t>
      </w:r>
      <w:r w:rsidR="00B852A1">
        <w:t>6</w:t>
      </w:r>
      <w:r>
        <w:t xml:space="preserve"> — Виджет оформления билета</w:t>
      </w:r>
    </w:p>
    <w:p w14:paraId="79448753" w14:textId="1539F523" w:rsidR="00203BA1" w:rsidRDefault="00AF12D2" w:rsidP="00FF17A5">
      <w:pPr>
        <w:pStyle w:val="11"/>
        <w:ind w:firstLine="709"/>
      </w:pPr>
      <w:r>
        <w:lastRenderedPageBreak/>
        <w:t xml:space="preserve">Стоит </w:t>
      </w:r>
      <w:r w:rsidR="00FF17A5">
        <w:t xml:space="preserve">также </w:t>
      </w:r>
      <w:r>
        <w:t>рассмотреть одну из крупнейших сетей кино</w:t>
      </w:r>
      <w:r w:rsidR="00203BA1">
        <w:t>театров</w:t>
      </w:r>
      <w:r>
        <w:t xml:space="preserve"> в США</w:t>
      </w:r>
      <w:r w:rsidR="00203BA1">
        <w:t xml:space="preserve"> — «</w:t>
      </w:r>
      <w:r w:rsidR="00203BA1">
        <w:rPr>
          <w:lang w:val="en-US"/>
        </w:rPr>
        <w:t>CineMark</w:t>
      </w:r>
      <w:r w:rsidR="00203BA1">
        <w:t>»</w:t>
      </w:r>
    </w:p>
    <w:p w14:paraId="4190757B" w14:textId="352E59BC" w:rsidR="00A5013E" w:rsidRDefault="00203BA1" w:rsidP="00AF12D2">
      <w:pPr>
        <w:pStyle w:val="11"/>
        <w:ind w:firstLine="0"/>
      </w:pPr>
      <w:r>
        <w:rPr>
          <w:noProof/>
        </w:rPr>
        <w:drawing>
          <wp:inline distT="0" distB="0" distL="0" distR="0" wp14:anchorId="29A54549" wp14:editId="0D449C43">
            <wp:extent cx="6105525" cy="2962275"/>
            <wp:effectExtent l="133350" t="95250" r="142875" b="104775"/>
            <wp:docPr id="19" name="Рисунок 19" descr="C:\Users\romap\Downloads\FireShot\FireShot Capture 023 - Cinemark - Movies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romap\Downloads\FireShot\FireShot Capture 023 - Cinemark - Movies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355717" w14:textId="2BE7B882" w:rsidR="00203BA1" w:rsidRDefault="00203BA1" w:rsidP="00203BA1">
      <w:pPr>
        <w:pStyle w:val="11"/>
        <w:ind w:firstLine="0"/>
        <w:jc w:val="center"/>
      </w:pPr>
      <w:r>
        <w:t xml:space="preserve">Рисунок </w:t>
      </w:r>
      <w:r w:rsidR="00B852A1">
        <w:t>7</w:t>
      </w:r>
      <w:r>
        <w:t xml:space="preserve"> — Сетка фильмов в прокате</w:t>
      </w:r>
    </w:p>
    <w:p w14:paraId="55FAF59E" w14:textId="568493E8" w:rsidR="00203BA1" w:rsidRDefault="00203BA1" w:rsidP="00AF12D2">
      <w:pPr>
        <w:pStyle w:val="11"/>
        <w:ind w:firstLine="0"/>
      </w:pPr>
      <w:r>
        <w:rPr>
          <w:noProof/>
        </w:rPr>
        <w:drawing>
          <wp:inline distT="0" distB="0" distL="0" distR="0" wp14:anchorId="734DC516" wp14:editId="49843D37">
            <wp:extent cx="6105525" cy="3114675"/>
            <wp:effectExtent l="133350" t="95250" r="142875" b="104775"/>
            <wp:docPr id="20" name="Рисунок 20" descr="C:\Users\romap\Downloads\FireShot\FireShot Capture 020 - Cinemark - Reserve Your Seats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romap\Downloads\FireShot\FireShot Capture 020 - Cinemark - Reserve Your Seats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2C39D96" w14:textId="1353D7F5" w:rsidR="00203BA1" w:rsidRDefault="00203BA1" w:rsidP="00203BA1">
      <w:pPr>
        <w:pStyle w:val="11"/>
        <w:ind w:firstLine="0"/>
        <w:jc w:val="center"/>
      </w:pPr>
      <w:r>
        <w:t xml:space="preserve">Рисунок </w:t>
      </w:r>
      <w:r w:rsidR="00B852A1">
        <w:t>8</w:t>
      </w:r>
      <w:r>
        <w:t xml:space="preserve"> — Выбор места</w:t>
      </w:r>
    </w:p>
    <w:p w14:paraId="372B1648" w14:textId="3ACF8C0E" w:rsidR="00203BA1" w:rsidRPr="00203BA1" w:rsidRDefault="00203BA1" w:rsidP="00AF12D2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0C7A4BF5" wp14:editId="6CD85483">
            <wp:extent cx="6105525" cy="3114675"/>
            <wp:effectExtent l="133350" t="95250" r="142875" b="104775"/>
            <wp:docPr id="22" name="Рисунок 22" descr="C:\Users\romap\Downloads\FireShot\FireShot Capture 026 - Cinemark - Shopping Cart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romap\Downloads\FireShot\FireShot Capture 026 - Cinemark - Shopping Cart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0F281C2" w14:textId="5031F0C4" w:rsidR="00203BA1" w:rsidRDefault="00203BA1" w:rsidP="00203BA1">
      <w:pPr>
        <w:pStyle w:val="11"/>
        <w:ind w:firstLine="0"/>
        <w:jc w:val="center"/>
      </w:pPr>
      <w:r>
        <w:t xml:space="preserve">Рисунок </w:t>
      </w:r>
      <w:r w:rsidR="00B852A1">
        <w:t>9</w:t>
      </w:r>
      <w:r>
        <w:t xml:space="preserve"> — Завершение оформления билет</w:t>
      </w:r>
      <w:r w:rsidR="000675A0">
        <w:t>а</w:t>
      </w:r>
    </w:p>
    <w:p w14:paraId="5917D854" w14:textId="657A0470" w:rsidR="00A5013E" w:rsidRDefault="000675A0" w:rsidP="000F6D27">
      <w:pPr>
        <w:pStyle w:val="11"/>
        <w:ind w:firstLine="709"/>
      </w:pPr>
      <w:r>
        <w:t xml:space="preserve">Как видно, подход к реализации другой: оформление реализовано поэтапно без лишних всплывающих окон. Это несомненно является достоинством данного веб-приложения. Однако устаревший </w:t>
      </w:r>
      <w:r w:rsidR="00BF116B">
        <w:t>перегруженный</w:t>
      </w:r>
      <w:r>
        <w:t xml:space="preserve"> дизай</w:t>
      </w:r>
      <w:r w:rsidR="00BF116B">
        <w:t>н оставляет желать лучшего.</w:t>
      </w:r>
    </w:p>
    <w:p w14:paraId="15093A0C" w14:textId="53C540CF" w:rsidR="00BF116B" w:rsidRDefault="00BF116B" w:rsidP="000F6D27">
      <w:pPr>
        <w:pStyle w:val="11"/>
        <w:ind w:firstLine="709"/>
        <w:jc w:val="left"/>
      </w:pPr>
      <w:r>
        <w:lastRenderedPageBreak/>
        <w:tab/>
        <w:t>При этом сайт другой сети «</w:t>
      </w:r>
      <w:r>
        <w:rPr>
          <w:lang w:val="en-US"/>
        </w:rPr>
        <w:t>AMC</w:t>
      </w:r>
      <w:r>
        <w:t>»</w:t>
      </w:r>
      <w:r w:rsidRPr="00BF116B">
        <w:t xml:space="preserve"> </w:t>
      </w:r>
      <w:r>
        <w:t>выглядит современно и в общем очень удобен.</w:t>
      </w:r>
      <w:r>
        <w:br/>
      </w:r>
      <w:r>
        <w:rPr>
          <w:noProof/>
        </w:rPr>
        <w:drawing>
          <wp:inline distT="0" distB="0" distL="0" distR="0" wp14:anchorId="0734DE55" wp14:editId="0DE06C06">
            <wp:extent cx="6105525" cy="3114675"/>
            <wp:effectExtent l="133350" t="95250" r="142875" b="104775"/>
            <wp:docPr id="24" name="Рисунок 24" descr="C:\Users\romap\Downloads\FireShot\FireShot Capture 029 - AMC Theatres - movie times, movie trailers, buy tickets and gift card_ - www.amctheatres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romap\Downloads\FireShot\FireShot Capture 029 - AMC Theatres - movie times, movie trailers, buy tickets and gift card_ - www.amctheatres.com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A879A3D" w14:textId="6939C61A" w:rsidR="00BF116B" w:rsidRDefault="00BF116B" w:rsidP="00BF116B">
      <w:pPr>
        <w:pStyle w:val="11"/>
        <w:ind w:firstLine="0"/>
        <w:jc w:val="center"/>
      </w:pPr>
      <w:r>
        <w:t xml:space="preserve">Рисунок </w:t>
      </w:r>
      <w:r w:rsidR="00B852A1">
        <w:t>10</w:t>
      </w:r>
      <w:r>
        <w:t xml:space="preserve"> — Главная страница веб</w:t>
      </w:r>
      <w:r w:rsidR="00D8376C">
        <w:t>-</w:t>
      </w:r>
      <w:r>
        <w:t>приложения</w:t>
      </w:r>
    </w:p>
    <w:p w14:paraId="51542CAD" w14:textId="49E03D3E" w:rsidR="00BF116B" w:rsidRDefault="00EE50F7" w:rsidP="000F6D27">
      <w:pPr>
        <w:pStyle w:val="11"/>
        <w:ind w:firstLine="709"/>
      </w:pPr>
      <w:r>
        <w:t xml:space="preserve">Процесс оформления билета также пошаговый. </w:t>
      </w:r>
    </w:p>
    <w:p w14:paraId="3A9A4845" w14:textId="235E50E1" w:rsidR="00EE50F7" w:rsidRDefault="00EE50F7" w:rsidP="00542A83">
      <w:pPr>
        <w:pStyle w:val="11"/>
        <w:ind w:firstLine="0"/>
      </w:pPr>
      <w:r>
        <w:rPr>
          <w:noProof/>
        </w:rPr>
        <w:drawing>
          <wp:inline distT="0" distB="0" distL="0" distR="0" wp14:anchorId="6027025E" wp14:editId="29543D87">
            <wp:extent cx="6120130" cy="3120390"/>
            <wp:effectExtent l="133350" t="95250" r="128270" b="990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17579FD" w14:textId="6DB8282E" w:rsidR="00EE50F7" w:rsidRDefault="00EE50F7" w:rsidP="00EE50F7">
      <w:pPr>
        <w:pStyle w:val="11"/>
        <w:ind w:firstLine="0"/>
        <w:jc w:val="center"/>
      </w:pPr>
      <w:r>
        <w:t>Рисунок 1</w:t>
      </w:r>
      <w:r w:rsidR="00B852A1">
        <w:t>1</w:t>
      </w:r>
      <w:r>
        <w:t xml:space="preserve"> — Выбор места и ряда</w:t>
      </w:r>
    </w:p>
    <w:p w14:paraId="74517B23" w14:textId="77777777" w:rsidR="00EE50F7" w:rsidRPr="00BF116B" w:rsidRDefault="00EE50F7" w:rsidP="00542A83">
      <w:pPr>
        <w:pStyle w:val="11"/>
        <w:ind w:firstLine="0"/>
      </w:pPr>
    </w:p>
    <w:p w14:paraId="674E2D0A" w14:textId="56C13BAB" w:rsidR="00B106A9" w:rsidRDefault="00DF6C8D" w:rsidP="002D14F6">
      <w:pPr>
        <w:pStyle w:val="2"/>
        <w:numPr>
          <w:ilvl w:val="1"/>
          <w:numId w:val="6"/>
        </w:numPr>
      </w:pPr>
      <w:r w:rsidRPr="00611A17">
        <w:lastRenderedPageBreak/>
        <w:t xml:space="preserve"> </w:t>
      </w:r>
      <w:bookmarkStart w:id="36" w:name="_Toc68890964"/>
      <w:r w:rsidR="00611A17">
        <w:t>Предлагаемые функции приложения для реализации</w:t>
      </w:r>
      <w:bookmarkEnd w:id="36"/>
    </w:p>
    <w:p w14:paraId="4E1AF519" w14:textId="141536E9" w:rsidR="00611A17" w:rsidRDefault="00611A17" w:rsidP="000F6D27">
      <w:pPr>
        <w:pStyle w:val="11"/>
        <w:ind w:firstLine="709"/>
      </w:pPr>
      <w:r>
        <w:t>Прежде чем подходить к этапу реализации программных функций, необходимо понять, нужны ли они конечному потребителю, если речь идет о клиентских фишках, или работоспособен ли программный продукт без них, если мы говорим о серверных и других «скрытых» методах.</w:t>
      </w:r>
    </w:p>
    <w:p w14:paraId="0CE83887" w14:textId="6D547AD0" w:rsidR="00611A17" w:rsidRDefault="00611A17" w:rsidP="000F6D27">
      <w:pPr>
        <w:pStyle w:val="11"/>
        <w:ind w:firstLine="709"/>
      </w:pPr>
      <w:r>
        <w:t xml:space="preserve">На основании разобранных выше аналогов разрабатываемой автоматизированной системы было выделено два основных подхода реализации функций веб-приложения: с помощью </w:t>
      </w:r>
      <w:r w:rsidR="001540C6" w:rsidRPr="001540C6">
        <w:t>встраиваемых</w:t>
      </w:r>
      <w:r w:rsidR="001540C6">
        <w:t xml:space="preserve"> </w:t>
      </w:r>
      <w:r>
        <w:t xml:space="preserve">виджетов и использование </w:t>
      </w:r>
      <w:r w:rsidR="001540C6">
        <w:t xml:space="preserve">перерисовки компонентов страницы. Использование второго подхода более целесообразно по следующим причинам: библиотека </w:t>
      </w:r>
      <w:r w:rsidR="001540C6">
        <w:rPr>
          <w:lang w:val="en-US"/>
        </w:rPr>
        <w:t>React</w:t>
      </w:r>
      <w:r w:rsidR="001540C6">
        <w:t xml:space="preserve"> позволяет не обновлять страницу веб-приложения целиком, а только необходимые элементы и с точки зрения предполагаемых действий конечного пользователя наличие бесшовного пошагового процесса работы с сайтом считаю приоритетным над реализацией всплывающих виджетов.</w:t>
      </w:r>
    </w:p>
    <w:p w14:paraId="2094B2CE" w14:textId="77777777" w:rsidR="00C149A1" w:rsidRDefault="00C149A1" w:rsidP="000F6D27">
      <w:pPr>
        <w:pStyle w:val="11"/>
        <w:ind w:firstLine="709"/>
      </w:pPr>
      <w:r>
        <w:t xml:space="preserve">Для реализации </w:t>
      </w:r>
      <w:r>
        <w:rPr>
          <w:lang w:val="en-US"/>
        </w:rPr>
        <w:t>MVP</w:t>
      </w:r>
      <w:r w:rsidRPr="00C149A1">
        <w:t>:</w:t>
      </w:r>
    </w:p>
    <w:p w14:paraId="79B29B87" w14:textId="0B7848FC" w:rsidR="009019D9" w:rsidRDefault="00362E27" w:rsidP="000F6D27">
      <w:pPr>
        <w:pStyle w:val="11"/>
        <w:ind w:firstLine="709"/>
      </w:pPr>
      <w:r>
        <w:t>Со стороны клиента предлагаются следующие функции:</w:t>
      </w:r>
    </w:p>
    <w:p w14:paraId="1FAEB645" w14:textId="1411626C" w:rsidR="009019D9" w:rsidRDefault="00C149A1" w:rsidP="002D14F6">
      <w:pPr>
        <w:pStyle w:val="11"/>
        <w:numPr>
          <w:ilvl w:val="0"/>
          <w:numId w:val="8"/>
        </w:numPr>
        <w:ind w:left="1701" w:hanging="567"/>
      </w:pPr>
      <w:r>
        <w:t>регистрация</w:t>
      </w:r>
      <w:r w:rsidR="00362E27">
        <w:t xml:space="preserve"> с помощь</w:t>
      </w:r>
      <w:r w:rsidR="009019D9">
        <w:t>ю почты и пароля</w:t>
      </w:r>
      <w:r w:rsidR="006108CB" w:rsidRPr="006108CB">
        <w:t>;</w:t>
      </w:r>
    </w:p>
    <w:p w14:paraId="17A59235" w14:textId="3CBB7578" w:rsidR="00C149A1" w:rsidRDefault="00C149A1" w:rsidP="002D14F6">
      <w:pPr>
        <w:pStyle w:val="11"/>
        <w:numPr>
          <w:ilvl w:val="0"/>
          <w:numId w:val="8"/>
        </w:numPr>
        <w:ind w:left="1701" w:hanging="567"/>
      </w:pPr>
      <w:r>
        <w:t>авторизация с помощью почты и пароля</w:t>
      </w:r>
      <w:r w:rsidRPr="00C149A1">
        <w:t>;</w:t>
      </w:r>
    </w:p>
    <w:p w14:paraId="70456AB5" w14:textId="28FC645C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п</w:t>
      </w:r>
      <w:r w:rsidR="009019D9">
        <w:t xml:space="preserve">росмотр </w:t>
      </w:r>
      <w:r w:rsidR="00C149A1">
        <w:t>купленных билетов</w:t>
      </w:r>
      <w:r w:rsidR="006108CB">
        <w:rPr>
          <w:lang w:val="en-US"/>
        </w:rPr>
        <w:t>;</w:t>
      </w:r>
    </w:p>
    <w:p w14:paraId="4A4CBA64" w14:textId="589DA288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п</w:t>
      </w:r>
      <w:r w:rsidR="009019D9">
        <w:t xml:space="preserve">росмотр </w:t>
      </w:r>
      <w:r w:rsidR="00C149A1">
        <w:t>карусели</w:t>
      </w:r>
      <w:r w:rsidR="009019D9">
        <w:t xml:space="preserve"> фильмов</w:t>
      </w:r>
      <w:r w:rsidR="006108CB">
        <w:rPr>
          <w:lang w:val="en-US"/>
        </w:rPr>
        <w:t>;</w:t>
      </w:r>
    </w:p>
    <w:p w14:paraId="0A3784AB" w14:textId="36ADAA8B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о</w:t>
      </w:r>
      <w:r w:rsidR="009019D9">
        <w:t>ткрытие карточки фильма с возможностью покупки билетов</w:t>
      </w:r>
      <w:r w:rsidR="006108CB" w:rsidRPr="00BC5E22">
        <w:t>.</w:t>
      </w:r>
    </w:p>
    <w:p w14:paraId="580670C3" w14:textId="56CBC992" w:rsidR="00352A7C" w:rsidRDefault="00352A7C" w:rsidP="000F6D27">
      <w:pPr>
        <w:pStyle w:val="11"/>
        <w:ind w:firstLine="709"/>
      </w:pPr>
      <w:r>
        <w:t>Со стороны серверной части предлагаются следующие функции:</w:t>
      </w:r>
    </w:p>
    <w:p w14:paraId="6300CA71" w14:textId="25C66622" w:rsidR="00352A7C" w:rsidRDefault="00546FF9" w:rsidP="002D14F6">
      <w:pPr>
        <w:pStyle w:val="11"/>
        <w:numPr>
          <w:ilvl w:val="0"/>
          <w:numId w:val="11"/>
        </w:numPr>
        <w:ind w:left="1701" w:hanging="567"/>
      </w:pPr>
      <w:r>
        <w:t>р</w:t>
      </w:r>
      <w:r w:rsidR="00352A7C">
        <w:t xml:space="preserve">еализация </w:t>
      </w:r>
      <w:r w:rsidR="00CE51D2">
        <w:t>регистрации</w:t>
      </w:r>
      <w:r w:rsidR="00352A7C">
        <w:t xml:space="preserve"> и </w:t>
      </w:r>
      <w:r w:rsidR="00CE51D2">
        <w:t>авторизации</w:t>
      </w:r>
      <w:r w:rsidR="00352A7C">
        <w:t xml:space="preserve"> пользователя</w:t>
      </w:r>
      <w:r w:rsidR="00CE51D2">
        <w:t xml:space="preserve"> (создание соответствующих записей в БД и проверка наличия пользователя в БД)</w:t>
      </w:r>
      <w:r w:rsidR="006108CB" w:rsidRPr="006108CB">
        <w:t>;</w:t>
      </w:r>
    </w:p>
    <w:p w14:paraId="0A84618E" w14:textId="724D7ED9" w:rsidR="00352A7C" w:rsidRDefault="00546FF9" w:rsidP="002D14F6">
      <w:pPr>
        <w:pStyle w:val="11"/>
        <w:numPr>
          <w:ilvl w:val="0"/>
          <w:numId w:val="11"/>
        </w:numPr>
        <w:ind w:left="1701" w:hanging="567"/>
      </w:pPr>
      <w:r>
        <w:t>ф</w:t>
      </w:r>
      <w:r w:rsidR="00352A7C">
        <w:t xml:space="preserve">ункция </w:t>
      </w:r>
      <w:r w:rsidR="00CE51D2">
        <w:t>занесения информации о купленн</w:t>
      </w:r>
      <w:r w:rsidR="00C149A1">
        <w:t>ых</w:t>
      </w:r>
      <w:r w:rsidR="00CE51D2">
        <w:t xml:space="preserve"> билет</w:t>
      </w:r>
      <w:r w:rsidR="00C149A1">
        <w:t>ах</w:t>
      </w:r>
      <w:r w:rsidR="00CE51D2">
        <w:t xml:space="preserve"> в БД</w:t>
      </w:r>
      <w:r w:rsidR="006108CB" w:rsidRPr="006108CB">
        <w:t>;</w:t>
      </w:r>
    </w:p>
    <w:p w14:paraId="729113C3" w14:textId="2FA0E5AA" w:rsidR="00CE51D2" w:rsidRDefault="00546FF9" w:rsidP="002D14F6">
      <w:pPr>
        <w:pStyle w:val="11"/>
        <w:numPr>
          <w:ilvl w:val="0"/>
          <w:numId w:val="11"/>
        </w:numPr>
        <w:ind w:left="1701" w:hanging="567"/>
      </w:pPr>
      <w:r>
        <w:lastRenderedPageBreak/>
        <w:t>п</w:t>
      </w:r>
      <w:r w:rsidR="00CE51D2">
        <w:t>олучение информации о фильмах и привязанных к ним сеансам из БД</w:t>
      </w:r>
      <w:r w:rsidR="006108CB" w:rsidRPr="006108CB">
        <w:t>.</w:t>
      </w:r>
    </w:p>
    <w:p w14:paraId="79159C02" w14:textId="09500B87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t>Основная задача — разработка веб</w:t>
      </w:r>
      <w:r w:rsidR="00D8376C">
        <w:rPr>
          <w:szCs w:val="28"/>
        </w:rPr>
        <w:t>-</w:t>
      </w:r>
      <w:r>
        <w:rPr>
          <w:szCs w:val="28"/>
        </w:rPr>
        <w:t xml:space="preserve">приложения. Среди современных инструментов </w:t>
      </w:r>
      <w:r w:rsidR="003072B1">
        <w:rPr>
          <w:szCs w:val="28"/>
        </w:rPr>
        <w:t xml:space="preserve">для веб-разработки </w:t>
      </w:r>
      <w:r>
        <w:rPr>
          <w:szCs w:val="28"/>
        </w:rPr>
        <w:t>можно рассмотреть</w:t>
      </w:r>
      <w:r w:rsidR="003072B1">
        <w:rPr>
          <w:szCs w:val="28"/>
        </w:rPr>
        <w:t xml:space="preserve"> следующие </w:t>
      </w:r>
      <w:r w:rsidR="003072B1">
        <w:rPr>
          <w:szCs w:val="28"/>
          <w:lang w:val="en-US"/>
        </w:rPr>
        <w:t>IDE</w:t>
      </w:r>
      <w:r w:rsidR="003072B1">
        <w:rPr>
          <w:szCs w:val="28"/>
        </w:rPr>
        <w:t>:</w:t>
      </w:r>
      <w:r w:rsidR="003072B1" w:rsidRPr="003072B1">
        <w:rPr>
          <w:szCs w:val="28"/>
        </w:rPr>
        <w:t xml:space="preserve"> </w:t>
      </w:r>
    </w:p>
    <w:p w14:paraId="4EBF82B1" w14:textId="5B9FE5C0" w:rsidR="003072B1" w:rsidRPr="0054740A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Brackets</w:t>
      </w:r>
      <w:r w:rsidR="00546FF9">
        <w:rPr>
          <w:szCs w:val="28"/>
          <w:lang w:val="en-US"/>
        </w:rPr>
        <w:t>;</w:t>
      </w:r>
    </w:p>
    <w:p w14:paraId="2405ACF3" w14:textId="203DE0DA" w:rsidR="003072B1" w:rsidRPr="0054740A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Atom</w:t>
      </w:r>
      <w:r w:rsidR="00546FF9">
        <w:rPr>
          <w:szCs w:val="28"/>
          <w:lang w:val="en-US"/>
        </w:rPr>
        <w:t>;</w:t>
      </w:r>
    </w:p>
    <w:p w14:paraId="08C8A84B" w14:textId="00E7C678" w:rsidR="003072B1" w:rsidRP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Microsoft Visual Studio Code</w:t>
      </w:r>
      <w:r w:rsidR="00546FF9">
        <w:rPr>
          <w:szCs w:val="28"/>
          <w:lang w:val="en-US"/>
        </w:rPr>
        <w:t>;</w:t>
      </w:r>
    </w:p>
    <w:p w14:paraId="0EDD192C" w14:textId="56B590B5" w:rsid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3072B1">
        <w:rPr>
          <w:szCs w:val="28"/>
        </w:rPr>
        <w:t>Eclipse</w:t>
      </w:r>
      <w:r w:rsidR="00546FF9">
        <w:rPr>
          <w:szCs w:val="28"/>
          <w:lang w:val="en-US"/>
        </w:rPr>
        <w:t>;</w:t>
      </w:r>
    </w:p>
    <w:p w14:paraId="7F360E8D" w14:textId="19CD77B6" w:rsid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3072B1">
        <w:rPr>
          <w:szCs w:val="28"/>
        </w:rPr>
        <w:t>VIM</w:t>
      </w:r>
      <w:r w:rsidR="00546FF9">
        <w:rPr>
          <w:szCs w:val="28"/>
          <w:lang w:val="en-US"/>
        </w:rPr>
        <w:t>.</w:t>
      </w:r>
    </w:p>
    <w:p w14:paraId="4D0EF82E" w14:textId="56991315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t>Идеальным вариантом</w:t>
      </w:r>
      <w:r w:rsidR="003072B1" w:rsidRPr="003072B1">
        <w:rPr>
          <w:szCs w:val="28"/>
        </w:rPr>
        <w:t xml:space="preserve"> </w:t>
      </w:r>
      <w:r w:rsidR="003072B1">
        <w:rPr>
          <w:szCs w:val="28"/>
        </w:rPr>
        <w:t>для решения поставленных</w:t>
      </w:r>
      <w:r w:rsidR="00703FB7">
        <w:rPr>
          <w:szCs w:val="28"/>
        </w:rPr>
        <w:t xml:space="preserve"> мною</w:t>
      </w:r>
      <w:r w:rsidR="003072B1">
        <w:rPr>
          <w:szCs w:val="28"/>
        </w:rPr>
        <w:t xml:space="preserve"> задач</w:t>
      </w:r>
      <w:r>
        <w:rPr>
          <w:szCs w:val="28"/>
        </w:rPr>
        <w:t xml:space="preserve"> </w:t>
      </w:r>
      <w:r w:rsidR="00703FB7">
        <w:rPr>
          <w:szCs w:val="28"/>
        </w:rPr>
        <w:t xml:space="preserve">является легкий </w:t>
      </w:r>
      <w:r w:rsidR="00703FB7" w:rsidRPr="00703FB7">
        <w:rPr>
          <w:szCs w:val="28"/>
        </w:rPr>
        <w:t>редактор, обладающий функциями IDE</w:t>
      </w:r>
      <w:r w:rsidR="00703FB7">
        <w:rPr>
          <w:szCs w:val="28"/>
        </w:rPr>
        <w:t xml:space="preserve"> — </w:t>
      </w:r>
      <w:r w:rsidR="00703FB7">
        <w:rPr>
          <w:szCs w:val="28"/>
          <w:lang w:val="en-US"/>
        </w:rPr>
        <w:t>Microsoft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Visual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Studio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Code</w:t>
      </w:r>
      <w:r w:rsidR="00703FB7">
        <w:rPr>
          <w:szCs w:val="28"/>
        </w:rPr>
        <w:t xml:space="preserve"> </w:t>
      </w:r>
      <w:r w:rsidR="003072B1">
        <w:rPr>
          <w:szCs w:val="28"/>
        </w:rPr>
        <w:t>по следующим причинам:</w:t>
      </w:r>
      <w:r>
        <w:rPr>
          <w:szCs w:val="28"/>
        </w:rPr>
        <w:t xml:space="preserve"> </w:t>
      </w:r>
    </w:p>
    <w:p w14:paraId="753272B4" w14:textId="1B191622" w:rsidR="00882AF6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у</w:t>
      </w:r>
      <w:r w:rsidR="003072B1">
        <w:rPr>
          <w:szCs w:val="28"/>
        </w:rPr>
        <w:t>добная и простая кастомизация интерфейса</w:t>
      </w:r>
      <w:r w:rsidRPr="00546FF9">
        <w:rPr>
          <w:szCs w:val="28"/>
        </w:rPr>
        <w:t>;</w:t>
      </w:r>
    </w:p>
    <w:p w14:paraId="2B67501D" w14:textId="4C5948CE" w:rsidR="00882AF6" w:rsidRPr="0054740A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р</w:t>
      </w:r>
      <w:r w:rsidR="003072B1">
        <w:rPr>
          <w:szCs w:val="28"/>
        </w:rPr>
        <w:t>асширяемая библиотека плагинов</w:t>
      </w:r>
      <w:r>
        <w:rPr>
          <w:szCs w:val="28"/>
          <w:lang w:val="en-US"/>
        </w:rPr>
        <w:t>;</w:t>
      </w:r>
    </w:p>
    <w:p w14:paraId="7036E2D7" w14:textId="3C775E9A" w:rsid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х</w:t>
      </w:r>
      <w:r w:rsidR="003072B1" w:rsidRPr="003072B1">
        <w:rPr>
          <w:szCs w:val="28"/>
        </w:rPr>
        <w:t>орошие инструменты отладки и рефакторинга</w:t>
      </w:r>
      <w:r w:rsidRPr="00546FF9">
        <w:rPr>
          <w:szCs w:val="28"/>
        </w:rPr>
        <w:t>;</w:t>
      </w:r>
    </w:p>
    <w:p w14:paraId="5D03B7B9" w14:textId="4A7511B0" w:rsid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54740A">
        <w:rPr>
          <w:szCs w:val="28"/>
        </w:rPr>
        <w:t>п</w:t>
      </w:r>
      <w:r w:rsidR="00882AF6" w:rsidRPr="0054740A">
        <w:rPr>
          <w:szCs w:val="28"/>
        </w:rPr>
        <w:t xml:space="preserve">оддержка </w:t>
      </w:r>
      <w:r w:rsidR="003072B1">
        <w:rPr>
          <w:szCs w:val="28"/>
        </w:rPr>
        <w:t>множества языков</w:t>
      </w:r>
      <w:r>
        <w:rPr>
          <w:szCs w:val="28"/>
          <w:lang w:val="en-US"/>
        </w:rPr>
        <w:t>;</w:t>
      </w:r>
    </w:p>
    <w:p w14:paraId="4DAFA5D3" w14:textId="08345B51" w:rsidR="003072B1" w:rsidRP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в</w:t>
      </w:r>
      <w:r w:rsidR="003072B1">
        <w:rPr>
          <w:szCs w:val="28"/>
        </w:rPr>
        <w:t>строенные инструменты интеграции с GitHub, GIT</w:t>
      </w:r>
      <w:r w:rsidRPr="00546FF9">
        <w:rPr>
          <w:szCs w:val="28"/>
        </w:rPr>
        <w:t>.</w:t>
      </w:r>
    </w:p>
    <w:p w14:paraId="55B9BD42" w14:textId="477DB1B4" w:rsidR="008A66C0" w:rsidRDefault="00DF6C8D" w:rsidP="002D14F6">
      <w:pPr>
        <w:pStyle w:val="2"/>
        <w:numPr>
          <w:ilvl w:val="1"/>
          <w:numId w:val="6"/>
        </w:numPr>
      </w:pPr>
      <w:r w:rsidRPr="00CF1A2A">
        <w:t xml:space="preserve"> </w:t>
      </w:r>
      <w:bookmarkStart w:id="37" w:name="_Toc68890965"/>
      <w:r w:rsidR="0025590A">
        <w:t xml:space="preserve">Обоснование выбора </w:t>
      </w:r>
      <w:r w:rsidR="00703FB7">
        <w:t>языка разработки</w:t>
      </w:r>
      <w:bookmarkEnd w:id="37"/>
    </w:p>
    <w:p w14:paraId="02A81143" w14:textId="77777777" w:rsidR="00A76EC3" w:rsidRPr="00670DBD" w:rsidRDefault="00A76EC3" w:rsidP="000F6D27">
      <w:pPr>
        <w:pStyle w:val="11"/>
        <w:ind w:firstLine="709"/>
      </w:pPr>
      <w:r>
        <w:t xml:space="preserve">В качестве основного языка разработки был выбран </w:t>
      </w:r>
      <w:r w:rsidRPr="00703FB7">
        <w:t>JavaScript</w:t>
      </w:r>
      <w:r>
        <w:t xml:space="preserve">. Это гибкий язык с огромным количеством различных библиотек и фреймворков. Он работает со всеми распространёнными веб-браузерами, позволяет писать код серверной части приложения, используя </w:t>
      </w:r>
      <w:r>
        <w:rPr>
          <w:lang w:val="en-US"/>
        </w:rPr>
        <w:t>Node</w:t>
      </w:r>
      <w:r w:rsidRPr="00670DBD">
        <w:t>.</w:t>
      </w:r>
      <w:r>
        <w:rPr>
          <w:lang w:val="en-US"/>
        </w:rPr>
        <w:t>js</w:t>
      </w:r>
      <w:r>
        <w:t xml:space="preserve">, и разрабатывать одностраничные и многостраничные приложения с помощью </w:t>
      </w:r>
      <w:r>
        <w:rPr>
          <w:lang w:val="en-US"/>
        </w:rPr>
        <w:t>Express</w:t>
      </w:r>
      <w:r w:rsidRPr="00670DBD">
        <w:t>.</w:t>
      </w:r>
      <w:r>
        <w:rPr>
          <w:lang w:val="en-US"/>
        </w:rPr>
        <w:t>js</w:t>
      </w:r>
      <w:r>
        <w:t>.</w:t>
      </w:r>
    </w:p>
    <w:p w14:paraId="6AC4C461" w14:textId="3C1733C9" w:rsidR="00A76EC3" w:rsidRDefault="00DF6C8D" w:rsidP="002D14F6">
      <w:pPr>
        <w:pStyle w:val="2"/>
        <w:numPr>
          <w:ilvl w:val="1"/>
          <w:numId w:val="6"/>
        </w:numPr>
      </w:pPr>
      <w:r>
        <w:rPr>
          <w:lang w:val="en-US"/>
        </w:rPr>
        <w:t xml:space="preserve"> </w:t>
      </w:r>
      <w:bookmarkStart w:id="38" w:name="_Hlk59111703"/>
      <w:bookmarkStart w:id="39" w:name="_Toc68890966"/>
      <w:r w:rsidR="00A76EC3">
        <w:t>Обоснование выбора СУБД</w:t>
      </w:r>
      <w:bookmarkEnd w:id="39"/>
    </w:p>
    <w:p w14:paraId="3A4456DA" w14:textId="295553AE" w:rsidR="00A76EC3" w:rsidRDefault="005F25A6" w:rsidP="000F6D27">
      <w:pPr>
        <w:pStyle w:val="11"/>
        <w:ind w:firstLine="709"/>
      </w:pPr>
      <w:r>
        <w:t>Так как разработка веб</w:t>
      </w:r>
      <w:r w:rsidR="00D8376C">
        <w:t>-</w:t>
      </w:r>
      <w:r>
        <w:t xml:space="preserve">приложения будет </w:t>
      </w:r>
      <w:r w:rsidR="002F3245">
        <w:t xml:space="preserve">производится с использованием стека технологий </w:t>
      </w:r>
      <w:r w:rsidR="002F3245">
        <w:rPr>
          <w:lang w:val="en-US"/>
        </w:rPr>
        <w:t>PERN</w:t>
      </w:r>
      <w:r w:rsidR="002F3245">
        <w:t xml:space="preserve">, системой управления базами данных была выбрана </w:t>
      </w:r>
      <w:r w:rsidR="002F3245">
        <w:rPr>
          <w:lang w:val="en-US"/>
        </w:rPr>
        <w:lastRenderedPageBreak/>
        <w:t>PostgreSQL</w:t>
      </w:r>
      <w:r w:rsidR="002F3245">
        <w:t xml:space="preserve"> — самая продвинутая </w:t>
      </w:r>
      <w:r w:rsidR="002F3245" w:rsidRPr="002F3245">
        <w:t>свободная объектно-реляционная система управления базами данных</w:t>
      </w:r>
      <w:r w:rsidR="002F3245">
        <w:t>, обладающая большим рядом преимуществ.</w:t>
      </w:r>
    </w:p>
    <w:p w14:paraId="1AFA12B0" w14:textId="1C66FDF1" w:rsidR="00D915A7" w:rsidRDefault="00D915A7" w:rsidP="002D14F6">
      <w:pPr>
        <w:pStyle w:val="2"/>
        <w:numPr>
          <w:ilvl w:val="1"/>
          <w:numId w:val="6"/>
        </w:numPr>
      </w:pPr>
      <w:r w:rsidRPr="00050D94">
        <w:t xml:space="preserve"> </w:t>
      </w:r>
      <w:bookmarkStart w:id="40" w:name="_Toc68890967"/>
      <w:r>
        <w:t xml:space="preserve">Библиотека </w:t>
      </w:r>
      <w:r>
        <w:rPr>
          <w:lang w:val="en-US"/>
        </w:rPr>
        <w:t>React</w:t>
      </w:r>
      <w:bookmarkEnd w:id="40"/>
    </w:p>
    <w:p w14:paraId="7B1C2749" w14:textId="77777777" w:rsidR="00D915A7" w:rsidRDefault="00D915A7" w:rsidP="00D915A7">
      <w:pPr>
        <w:pStyle w:val="11"/>
        <w:ind w:firstLine="709"/>
      </w:pPr>
      <w:r>
        <w:t>React — это библиотека слоев представления. Никакой маршрутизации, никаких контроллеров, только пользовательский интерфейс. React — это декларативная, эффективная, основанная на компонентах и гибкая библиотека JS. Все компоненты, созданные с помощью React используют JS, а не языка вёрстки типа html, jade или hbs. Каждый элемент создан только с использованием JS.</w:t>
      </w:r>
    </w:p>
    <w:p w14:paraId="021C132F" w14:textId="77777777" w:rsidR="00D915A7" w:rsidRDefault="00D915A7" w:rsidP="00D915A7">
      <w:pPr>
        <w:pStyle w:val="11"/>
        <w:ind w:firstLine="709"/>
      </w:pPr>
      <w:r>
        <w:t>Использование React ускоряет работу веб-приложения, так как мы можем разделять один большой компонент на малые компоненты, создавая так называемы одностраничные приложения. При выполнении сложных запросов клиента нет необходимости в перерисовки всего интерфейса. Достаточно обновить только некоторые компоненты.</w:t>
      </w:r>
    </w:p>
    <w:p w14:paraId="117B0E80" w14:textId="0A18A8B3" w:rsidR="00D915A7" w:rsidRPr="00D915A7" w:rsidRDefault="00D915A7" w:rsidP="00D915A7">
      <w:pPr>
        <w:pStyle w:val="11"/>
        <w:ind w:firstLine="709"/>
      </w:pPr>
      <w:r>
        <w:t>Безусловно есть и минус - React не работает со старыми браузерами.</w:t>
      </w:r>
    </w:p>
    <w:p w14:paraId="016C558E" w14:textId="6B42BB3A" w:rsidR="00D915A7" w:rsidRDefault="00D915A7" w:rsidP="002D14F6">
      <w:pPr>
        <w:pStyle w:val="2"/>
        <w:numPr>
          <w:ilvl w:val="1"/>
          <w:numId w:val="6"/>
        </w:numPr>
      </w:pPr>
      <w:bookmarkStart w:id="41" w:name="_Toc68890968"/>
      <w:r>
        <w:t xml:space="preserve">Фреймворк </w:t>
      </w:r>
      <w:r>
        <w:rPr>
          <w:lang w:val="en-US"/>
        </w:rPr>
        <w:t>Express</w:t>
      </w:r>
      <w:bookmarkEnd w:id="41"/>
    </w:p>
    <w:p w14:paraId="4A985CB4" w14:textId="77777777" w:rsidR="00D915A7" w:rsidRPr="00D32C46" w:rsidRDefault="00D915A7" w:rsidP="00D915A7">
      <w:pPr>
        <w:pStyle w:val="11"/>
        <w:ind w:firstLine="709"/>
      </w:pPr>
      <w:r w:rsidRPr="00D32C46">
        <w:t>Express — это сам</w:t>
      </w:r>
      <w:r>
        <w:t>ый</w:t>
      </w:r>
      <w:r w:rsidRPr="00D32C46">
        <w:t xml:space="preserve"> популярн</w:t>
      </w:r>
      <w:r>
        <w:t>ый</w:t>
      </w:r>
      <w:r w:rsidRPr="00D32C46">
        <w:t xml:space="preserve"> </w:t>
      </w:r>
      <w:r>
        <w:t>фреймворк</w:t>
      </w:r>
      <w:r w:rsidRPr="00D32C46">
        <w:t xml:space="preserve"> Node.JS для обработки нескольких различных HTTP-запросов по определенному URL-адресу. Кроме того, он минимален, имеет открытый исходный код и гибкий, что помогает разработчику вкладывать меньше усилий и времени в разработку еще более совершенных веб-сайтов и приложений.</w:t>
      </w:r>
    </w:p>
    <w:p w14:paraId="341ACEA7" w14:textId="4A395F59" w:rsidR="00D915A7" w:rsidRDefault="00D915A7" w:rsidP="002D14F6">
      <w:pPr>
        <w:pStyle w:val="2"/>
        <w:numPr>
          <w:ilvl w:val="1"/>
          <w:numId w:val="6"/>
        </w:numPr>
      </w:pPr>
      <w:r>
        <w:t xml:space="preserve"> </w:t>
      </w:r>
      <w:bookmarkStart w:id="42" w:name="_Toc68890969"/>
      <w:r>
        <w:rPr>
          <w:lang w:val="en-US"/>
        </w:rPr>
        <w:t>NodeJS</w:t>
      </w:r>
      <w:bookmarkEnd w:id="42"/>
    </w:p>
    <w:p w14:paraId="723A2CCA" w14:textId="77777777" w:rsidR="00D915A7" w:rsidRDefault="00D915A7" w:rsidP="00D915A7">
      <w:pPr>
        <w:pStyle w:val="11"/>
        <w:ind w:firstLine="709"/>
      </w:pPr>
      <w:r>
        <w:t xml:space="preserve">Node.js — это среда выполнения JavaScript. И JavaScript браузера, и Node.js работают на движке времени выполнения JavaScript V8. Этот движок берет код JavaScript и преобразует его в более быстрый машинный код. Машинный код — это низкоуровневый код, который компьютер может запускать без необходимости его предварительной интерпретации. Node.js использует </w:t>
      </w:r>
      <w:r>
        <w:lastRenderedPageBreak/>
        <w:t>управляемую событиями неблокирующую модель ввода-вывода, что делает его легким и эффективным.</w:t>
      </w:r>
    </w:p>
    <w:p w14:paraId="70659CEE" w14:textId="3CD54243" w:rsidR="00D915A7" w:rsidRPr="00D915A7" w:rsidRDefault="00D915A7" w:rsidP="00D915A7">
      <w:pPr>
        <w:pStyle w:val="11"/>
        <w:ind w:firstLine="709"/>
      </w:pPr>
      <w:r>
        <w:t>Экосистема пакетов Node.js, npm, является крупнейшей экосистемой библиотек с открытым исходным кодом в мире. В npm (менеджер пакетов Node) есть пакеты, которые можно использовать приложениях, чтобы ускорить и повысить эффективность разработки.</w:t>
      </w:r>
    </w:p>
    <w:p w14:paraId="160C2DD9" w14:textId="799C8DEC" w:rsidR="00D915A7" w:rsidRDefault="00D915A7" w:rsidP="002D14F6">
      <w:pPr>
        <w:pStyle w:val="2"/>
        <w:numPr>
          <w:ilvl w:val="1"/>
          <w:numId w:val="6"/>
        </w:numPr>
      </w:pPr>
      <w:r w:rsidRPr="00050D94">
        <w:t xml:space="preserve"> </w:t>
      </w:r>
      <w:bookmarkStart w:id="43" w:name="_Toc68890970"/>
      <w:r>
        <w:rPr>
          <w:lang w:val="en-US"/>
        </w:rPr>
        <w:t>Node-postgres</w:t>
      </w:r>
      <w:bookmarkEnd w:id="43"/>
    </w:p>
    <w:p w14:paraId="1B38ED06" w14:textId="77777777" w:rsidR="00D915A7" w:rsidRDefault="00D915A7" w:rsidP="00D915A7">
      <w:pPr>
        <w:pStyle w:val="11"/>
        <w:ind w:firstLine="709"/>
        <w:rPr>
          <w:lang w:val="en-US"/>
        </w:rPr>
      </w:pPr>
      <w:r>
        <w:rPr>
          <w:lang w:val="en-US"/>
        </w:rPr>
        <w:t>N</w:t>
      </w:r>
      <w:r w:rsidRPr="005F3038">
        <w:t xml:space="preserve">ode-postgres — это набор модулей </w:t>
      </w:r>
      <w:r>
        <w:rPr>
          <w:lang w:val="en-US"/>
        </w:rPr>
        <w:t>Node</w:t>
      </w:r>
      <w:r w:rsidRPr="005F3038">
        <w:t xml:space="preserve"> для взаимодействия с базой данных PostgreSQL. Он поддерживает обратные вызовы, </w:t>
      </w:r>
      <w:r>
        <w:t>промисы</w:t>
      </w:r>
      <w:r w:rsidRPr="005F3038">
        <w:t>, async / await, пул соединений, подготовленные операторы, курсоры, результаты потоковой передачи, привязки C / C ++, синтаксический анализ типов и многое другое. Как и у само</w:t>
      </w:r>
      <w:r>
        <w:t>й</w:t>
      </w:r>
      <w:r w:rsidRPr="005F3038">
        <w:t xml:space="preserve"> PostgreSQL, у него много функций</w:t>
      </w:r>
      <w:r>
        <w:rPr>
          <w:lang w:val="en-US"/>
        </w:rPr>
        <w:t>.</w:t>
      </w:r>
    </w:p>
    <w:p w14:paraId="6C478B9C" w14:textId="0EC13092" w:rsidR="00D915A7" w:rsidRDefault="00D915A7" w:rsidP="002D14F6">
      <w:pPr>
        <w:pStyle w:val="2"/>
        <w:numPr>
          <w:ilvl w:val="1"/>
          <w:numId w:val="6"/>
        </w:numPr>
      </w:pPr>
      <w:r>
        <w:rPr>
          <w:lang w:val="en-US"/>
        </w:rPr>
        <w:t xml:space="preserve"> </w:t>
      </w:r>
      <w:bookmarkStart w:id="44" w:name="_Toc68890971"/>
      <w:r>
        <w:t xml:space="preserve">Язык дизайна </w:t>
      </w:r>
      <w:r>
        <w:rPr>
          <w:lang w:val="en-US"/>
        </w:rPr>
        <w:t>Material-UI</w:t>
      </w:r>
      <w:bookmarkEnd w:id="44"/>
    </w:p>
    <w:p w14:paraId="64C41AE8" w14:textId="77777777" w:rsidR="00D915A7" w:rsidRPr="00887ACA" w:rsidRDefault="00D915A7" w:rsidP="00D915A7">
      <w:pPr>
        <w:pStyle w:val="11"/>
        <w:ind w:firstLine="709"/>
      </w:pPr>
      <w:r>
        <w:rPr>
          <w:lang w:val="en-US"/>
        </w:rPr>
        <w:t>Material</w:t>
      </w:r>
      <w:r w:rsidRPr="00887ACA">
        <w:t>-</w:t>
      </w:r>
      <w:r>
        <w:rPr>
          <w:lang w:val="en-US"/>
        </w:rPr>
        <w:t>UI</w:t>
      </w:r>
      <w:r w:rsidRPr="005F3038">
        <w:t xml:space="preserve"> — </w:t>
      </w:r>
      <w:r w:rsidRPr="00887ACA">
        <w:t xml:space="preserve">это язык дизайна, разработанный Google в 2014 году и очень популярный для веб-приложений и мобильных приложений. Материальный дизайн вдохновлен физическим миром и его текстурами, в том числе тем, как они отражают свет и отбрасывают тени. Материальные поверхности меняют представление о бумаге и чернилах. С помощью компонентов из библиотеки Material-UI очень легко использовать элементы Material Design в </w:t>
      </w:r>
      <w:r>
        <w:t xml:space="preserve">разрабатываемом </w:t>
      </w:r>
      <w:r w:rsidRPr="00887ACA">
        <w:t xml:space="preserve">веб-приложении </w:t>
      </w:r>
      <w:r>
        <w:t xml:space="preserve">на </w:t>
      </w:r>
      <w:r w:rsidRPr="00887ACA">
        <w:t>React.</w:t>
      </w:r>
    </w:p>
    <w:p w14:paraId="0660446D" w14:textId="612A875A" w:rsidR="00B106A9" w:rsidRDefault="00DF6C8D" w:rsidP="002D14F6">
      <w:pPr>
        <w:pStyle w:val="2"/>
        <w:numPr>
          <w:ilvl w:val="1"/>
          <w:numId w:val="6"/>
        </w:numPr>
      </w:pPr>
      <w:bookmarkStart w:id="45" w:name="_Toc523822845"/>
      <w:bookmarkEnd w:id="38"/>
      <w:r w:rsidRPr="00CF1A2A">
        <w:t xml:space="preserve"> </w:t>
      </w:r>
      <w:bookmarkStart w:id="46" w:name="_Toc68890972"/>
      <w:r w:rsidR="00C21163">
        <w:t>Выводы</w:t>
      </w:r>
      <w:bookmarkEnd w:id="45"/>
      <w:bookmarkEnd w:id="46"/>
    </w:p>
    <w:p w14:paraId="3800EC49" w14:textId="022A58C3" w:rsidR="00A76EC3" w:rsidRDefault="00A76EC3" w:rsidP="00A76EC3">
      <w:pPr>
        <w:widowControl w:val="0"/>
        <w:contextualSpacing/>
        <w:rPr>
          <w:szCs w:val="28"/>
        </w:rPr>
      </w:pPr>
      <w:r w:rsidRPr="000B1C75">
        <w:rPr>
          <w:szCs w:val="28"/>
        </w:rPr>
        <w:t>Таким образом, исходя из требований к реализуемой системе, рассмотрения возможностей наиболее подходящих инструментов, вариантов разработки и последующего их сравнения было решено использовать следующие решения:</w:t>
      </w:r>
    </w:p>
    <w:p w14:paraId="733E85E9" w14:textId="4B3FA5C2" w:rsidR="00B106A9" w:rsidRPr="00232CBA" w:rsidRDefault="00A76EC3" w:rsidP="00A76EC3">
      <w:pPr>
        <w:widowControl w:val="0"/>
        <w:contextualSpacing/>
      </w:pPr>
      <w:r>
        <w:rPr>
          <w:szCs w:val="28"/>
        </w:rPr>
        <w:t xml:space="preserve">Основной язык программирования — </w:t>
      </w:r>
      <w:r>
        <w:rPr>
          <w:szCs w:val="28"/>
          <w:lang w:val="en-US"/>
        </w:rPr>
        <w:t>JavaScript</w:t>
      </w:r>
      <w:r w:rsidRPr="00A76EC3">
        <w:rPr>
          <w:szCs w:val="28"/>
        </w:rPr>
        <w:t xml:space="preserve">. </w:t>
      </w:r>
      <w:r>
        <w:rPr>
          <w:szCs w:val="28"/>
        </w:rPr>
        <w:t>Для разработки веб-приложения была выбрана</w:t>
      </w:r>
      <w:r w:rsidRPr="00FE2668">
        <w:rPr>
          <w:szCs w:val="28"/>
        </w:rPr>
        <w:t xml:space="preserve"> </w:t>
      </w:r>
      <w:r>
        <w:rPr>
          <w:szCs w:val="28"/>
        </w:rPr>
        <w:t xml:space="preserve">интегрированная среда разработки </w:t>
      </w:r>
      <w:r>
        <w:rPr>
          <w:szCs w:val="28"/>
          <w:lang w:val="en-US"/>
        </w:rPr>
        <w:t>Microsoft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Visual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lastRenderedPageBreak/>
        <w:t>Studio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Code</w:t>
      </w:r>
      <w:r w:rsidRPr="00B74969">
        <w:rPr>
          <w:szCs w:val="28"/>
        </w:rPr>
        <w:t>.</w:t>
      </w:r>
      <w:r w:rsidRPr="00A76EC3">
        <w:rPr>
          <w:szCs w:val="28"/>
        </w:rPr>
        <w:t xml:space="preserve"> </w:t>
      </w:r>
      <w:r>
        <w:rPr>
          <w:szCs w:val="28"/>
        </w:rPr>
        <w:t xml:space="preserve">В качестве </w:t>
      </w:r>
      <w:r w:rsidRPr="00A76EC3">
        <w:rPr>
          <w:szCs w:val="28"/>
        </w:rPr>
        <w:t>баз</w:t>
      </w:r>
      <w:r w:rsidR="00C149A1">
        <w:rPr>
          <w:szCs w:val="28"/>
        </w:rPr>
        <w:t xml:space="preserve">ы </w:t>
      </w:r>
      <w:r w:rsidRPr="00A76EC3">
        <w:rPr>
          <w:szCs w:val="28"/>
        </w:rPr>
        <w:t>данных</w:t>
      </w:r>
      <w:r>
        <w:rPr>
          <w:szCs w:val="28"/>
        </w:rPr>
        <w:t xml:space="preserve"> — </w:t>
      </w:r>
      <w:r>
        <w:rPr>
          <w:szCs w:val="28"/>
          <w:lang w:val="en-US"/>
        </w:rPr>
        <w:t>PostgreSQL</w:t>
      </w:r>
      <w:r w:rsidR="00C149A1">
        <w:rPr>
          <w:szCs w:val="28"/>
        </w:rPr>
        <w:t xml:space="preserve">, СУБД — </w:t>
      </w:r>
      <w:r w:rsidR="00C149A1">
        <w:rPr>
          <w:szCs w:val="28"/>
          <w:lang w:val="en-US"/>
        </w:rPr>
        <w:t>PgAdmin</w:t>
      </w:r>
      <w:r w:rsidR="00C149A1" w:rsidRPr="00232CBA">
        <w:rPr>
          <w:szCs w:val="28"/>
        </w:rPr>
        <w:t xml:space="preserve"> (</w:t>
      </w:r>
      <w:r w:rsidR="00C149A1">
        <w:rPr>
          <w:szCs w:val="28"/>
          <w:lang w:val="en-US"/>
        </w:rPr>
        <w:t>psql</w:t>
      </w:r>
      <w:r w:rsidR="00C149A1" w:rsidRPr="00232CBA">
        <w:rPr>
          <w:szCs w:val="28"/>
        </w:rPr>
        <w:t>).</w:t>
      </w:r>
      <w:r w:rsidR="00624A25">
        <w:rPr>
          <w:szCs w:val="28"/>
        </w:rPr>
        <w:t xml:space="preserve"> </w:t>
      </w:r>
      <w:r w:rsidR="00232CBA">
        <w:rPr>
          <w:szCs w:val="28"/>
        </w:rPr>
        <w:t>Для отладки</w:t>
      </w:r>
      <w:r w:rsidR="00232CBA" w:rsidRPr="00624A25">
        <w:rPr>
          <w:szCs w:val="28"/>
        </w:rPr>
        <w:t xml:space="preserve"> </w:t>
      </w:r>
      <w:r w:rsidR="00232CBA">
        <w:rPr>
          <w:szCs w:val="28"/>
        </w:rPr>
        <w:t xml:space="preserve">функций серверной </w:t>
      </w:r>
      <w:r w:rsidR="00624A25">
        <w:rPr>
          <w:szCs w:val="28"/>
        </w:rPr>
        <w:t>части —</w:t>
      </w:r>
      <w:r w:rsidR="00232CBA" w:rsidRPr="00624A25">
        <w:rPr>
          <w:szCs w:val="28"/>
        </w:rPr>
        <w:t xml:space="preserve"> </w:t>
      </w:r>
      <w:r w:rsidR="00232CBA">
        <w:rPr>
          <w:szCs w:val="28"/>
          <w:lang w:val="en-US"/>
        </w:rPr>
        <w:t>Postman</w:t>
      </w:r>
      <w:r w:rsidR="00232CBA">
        <w:rPr>
          <w:szCs w:val="28"/>
        </w:rPr>
        <w:t>.</w:t>
      </w:r>
    </w:p>
    <w:p w14:paraId="24BA2F2F" w14:textId="0E800570" w:rsidR="00FE2668" w:rsidRDefault="00FE2668" w:rsidP="00FE2668">
      <w:pPr>
        <w:pStyle w:val="11"/>
        <w:ind w:firstLine="709"/>
        <w:rPr>
          <w:szCs w:val="28"/>
        </w:rPr>
      </w:pPr>
      <w:r>
        <w:rPr>
          <w:szCs w:val="28"/>
        </w:rPr>
        <w:br w:type="page"/>
      </w:r>
    </w:p>
    <w:p w14:paraId="60D9DB32" w14:textId="3516F2FE" w:rsidR="00C21163" w:rsidRDefault="00FE2668" w:rsidP="00FE2668">
      <w:pPr>
        <w:pStyle w:val="10"/>
        <w:rPr>
          <w:rFonts w:eastAsia="Batang"/>
        </w:rPr>
      </w:pPr>
      <w:bookmarkStart w:id="47" w:name="_Toc68890973"/>
      <w:r w:rsidRPr="00FE2668"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- </w:t>
      </w:r>
      <w:r w:rsidRPr="00FE2668">
        <w:rPr>
          <w:rFonts w:eastAsia="Batang"/>
        </w:rPr>
        <w:t>конструкторская часть</w:t>
      </w:r>
      <w:bookmarkEnd w:id="47"/>
    </w:p>
    <w:p w14:paraId="660C32E9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48" w:name="_Toc54986942"/>
      <w:bookmarkStart w:id="49" w:name="_Toc56010630"/>
      <w:bookmarkStart w:id="50" w:name="_Toc58949285"/>
      <w:bookmarkStart w:id="51" w:name="_Toc58949720"/>
      <w:bookmarkStart w:id="52" w:name="_Toc58972601"/>
      <w:bookmarkStart w:id="53" w:name="_Toc58972649"/>
      <w:bookmarkStart w:id="54" w:name="_Toc58972695"/>
      <w:bookmarkStart w:id="55" w:name="_Toc59098161"/>
      <w:bookmarkStart w:id="56" w:name="_Toc59118154"/>
      <w:bookmarkStart w:id="57" w:name="_Toc68878038"/>
      <w:bookmarkStart w:id="58" w:name="_Toc68878614"/>
      <w:bookmarkStart w:id="59" w:name="_Toc68890974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023F8F04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60" w:name="_Toc54986943"/>
      <w:bookmarkStart w:id="61" w:name="_Toc56010631"/>
      <w:bookmarkStart w:id="62" w:name="_Toc58949286"/>
      <w:bookmarkStart w:id="63" w:name="_Toc58949721"/>
      <w:bookmarkStart w:id="64" w:name="_Toc58972602"/>
      <w:bookmarkStart w:id="65" w:name="_Toc58972650"/>
      <w:bookmarkStart w:id="66" w:name="_Toc58972696"/>
      <w:bookmarkStart w:id="67" w:name="_Toc59098162"/>
      <w:bookmarkStart w:id="68" w:name="_Toc59118155"/>
      <w:bookmarkStart w:id="69" w:name="_Toc68878039"/>
      <w:bookmarkStart w:id="70" w:name="_Toc68878615"/>
      <w:bookmarkStart w:id="71" w:name="_Toc68890975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477CF984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72" w:name="_Toc54986944"/>
      <w:bookmarkStart w:id="73" w:name="_Toc56010632"/>
      <w:bookmarkStart w:id="74" w:name="_Toc58949287"/>
      <w:bookmarkStart w:id="75" w:name="_Toc58949722"/>
      <w:bookmarkStart w:id="76" w:name="_Toc58972603"/>
      <w:bookmarkStart w:id="77" w:name="_Toc58972651"/>
      <w:bookmarkStart w:id="78" w:name="_Toc58972697"/>
      <w:bookmarkStart w:id="79" w:name="_Toc59098163"/>
      <w:bookmarkStart w:id="80" w:name="_Toc59118156"/>
      <w:bookmarkStart w:id="81" w:name="_Toc68878040"/>
      <w:bookmarkStart w:id="82" w:name="_Toc68878616"/>
      <w:bookmarkStart w:id="83" w:name="_Toc68890976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557956FC" w14:textId="7EDAE1FD" w:rsidR="00FE2668" w:rsidRDefault="00262A06" w:rsidP="002D14F6">
      <w:pPr>
        <w:pStyle w:val="2"/>
        <w:numPr>
          <w:ilvl w:val="1"/>
          <w:numId w:val="12"/>
        </w:numPr>
        <w:rPr>
          <w:rFonts w:eastAsia="Batang"/>
        </w:rPr>
      </w:pPr>
      <w:bookmarkStart w:id="84" w:name="_Toc68890977"/>
      <w:r w:rsidRPr="005C30FF">
        <w:rPr>
          <w:rFonts w:eastAsia="Batang"/>
        </w:rPr>
        <w:t>Общие сведения</w:t>
      </w:r>
      <w:bookmarkEnd w:id="84"/>
    </w:p>
    <w:p w14:paraId="2E1CAEB7" w14:textId="2277FF7D" w:rsidR="005C30FF" w:rsidRPr="005C30FF" w:rsidRDefault="00FF17A5" w:rsidP="005C30FF">
      <w:pPr>
        <w:pStyle w:val="11"/>
        <w:ind w:firstLine="709"/>
        <w:rPr>
          <w:rFonts w:eastAsia="Batang"/>
        </w:rPr>
      </w:pPr>
      <w:r w:rsidRPr="00BB3BA9">
        <w:rPr>
          <w:rFonts w:eastAsia="Batang"/>
        </w:rPr>
        <w:t xml:space="preserve">Данная курсовая работа представляет собой </w:t>
      </w:r>
      <w:r>
        <w:rPr>
          <w:rFonts w:eastAsia="Batang"/>
        </w:rPr>
        <w:t>интеграцию базы данных и веб-</w:t>
      </w:r>
      <w:r w:rsidRPr="00BB3BA9">
        <w:rPr>
          <w:rFonts w:eastAsia="Batang"/>
        </w:rPr>
        <w:t>приложени</w:t>
      </w:r>
      <w:r>
        <w:rPr>
          <w:rFonts w:eastAsia="Batang"/>
        </w:rPr>
        <w:t xml:space="preserve">я вместе </w:t>
      </w:r>
      <w:r w:rsidRPr="00BB3BA9">
        <w:rPr>
          <w:rFonts w:eastAsia="Batang"/>
        </w:rPr>
        <w:t>предназначенн</w:t>
      </w:r>
      <w:r>
        <w:rPr>
          <w:rFonts w:eastAsia="Batang"/>
        </w:rPr>
        <w:t>ые</w:t>
      </w:r>
      <w:r w:rsidRPr="00BB3BA9">
        <w:rPr>
          <w:rFonts w:eastAsia="Batang"/>
        </w:rPr>
        <w:t xml:space="preserve"> для</w:t>
      </w:r>
      <w:r>
        <w:rPr>
          <w:rFonts w:eastAsia="Batang"/>
        </w:rPr>
        <w:t xml:space="preserve"> решения вопроса автоматизации покупки билета в кинотеатр</w:t>
      </w:r>
      <w:r w:rsidRPr="00BB3BA9">
        <w:rPr>
          <w:rFonts w:eastAsia="Batang"/>
        </w:rPr>
        <w:t>.</w:t>
      </w:r>
    </w:p>
    <w:p w14:paraId="4C0765B5" w14:textId="73962C9C" w:rsidR="00131CD4" w:rsidRDefault="006710E3" w:rsidP="005C30FF">
      <w:pPr>
        <w:pStyle w:val="2"/>
        <w:rPr>
          <w:rFonts w:eastAsia="Batang"/>
        </w:rPr>
      </w:pPr>
      <w:bookmarkStart w:id="85" w:name="_Toc68890978"/>
      <w:r>
        <w:rPr>
          <w:rFonts w:eastAsia="Batang"/>
        </w:rPr>
        <w:t>Архитектура</w:t>
      </w:r>
      <w:r w:rsidR="00131CD4">
        <w:rPr>
          <w:rFonts w:eastAsia="Batang"/>
        </w:rPr>
        <w:t xml:space="preserve"> </w:t>
      </w:r>
      <w:r w:rsidR="00FF17A5">
        <w:rPr>
          <w:rFonts w:eastAsia="Batang"/>
        </w:rPr>
        <w:t>веб-</w:t>
      </w:r>
      <w:r w:rsidR="00131CD4">
        <w:rPr>
          <w:rFonts w:eastAsia="Batang"/>
        </w:rPr>
        <w:t>приложения</w:t>
      </w:r>
      <w:bookmarkEnd w:id="85"/>
    </w:p>
    <w:p w14:paraId="46D8B98D" w14:textId="5EF0B47C" w:rsidR="00FF17A5" w:rsidRDefault="000F6D27" w:rsidP="00FF17A5">
      <w:pPr>
        <w:widowControl w:val="0"/>
        <w:contextualSpacing/>
        <w:rPr>
          <w:szCs w:val="28"/>
        </w:rPr>
      </w:pPr>
      <w:r>
        <w:rPr>
          <w:szCs w:val="28"/>
        </w:rPr>
        <w:t xml:space="preserve">Разрабатываемая система представляет собой </w:t>
      </w:r>
      <w:r w:rsidR="002475EC">
        <w:rPr>
          <w:szCs w:val="28"/>
        </w:rPr>
        <w:t>одностраничное веб-приложение,</w:t>
      </w:r>
      <w:r w:rsidR="00616AFA">
        <w:rPr>
          <w:szCs w:val="28"/>
        </w:rPr>
        <w:t xml:space="preserve"> </w:t>
      </w:r>
      <w:r w:rsidR="001D6587">
        <w:rPr>
          <w:szCs w:val="28"/>
        </w:rPr>
        <w:t xml:space="preserve">построенное на архитектуре «клиент-сервер», то есть серверная часть приложения принимает запросы от клиентской части, обрабатывает их и </w:t>
      </w:r>
      <w:r w:rsidR="00BE371D">
        <w:rPr>
          <w:szCs w:val="28"/>
        </w:rPr>
        <w:t>возвращает</w:t>
      </w:r>
      <w:r w:rsidR="001D6587">
        <w:rPr>
          <w:szCs w:val="28"/>
        </w:rPr>
        <w:t xml:space="preserve"> ре</w:t>
      </w:r>
      <w:r w:rsidR="00BE371D">
        <w:rPr>
          <w:szCs w:val="28"/>
        </w:rPr>
        <w:t>зультат</w:t>
      </w:r>
      <w:r w:rsidR="002E7385">
        <w:rPr>
          <w:szCs w:val="28"/>
        </w:rPr>
        <w:t>,</w:t>
      </w:r>
      <w:r>
        <w:rPr>
          <w:szCs w:val="28"/>
        </w:rPr>
        <w:t xml:space="preserve"> написанное на языке </w:t>
      </w:r>
      <w:r>
        <w:rPr>
          <w:szCs w:val="28"/>
          <w:lang w:val="en-US"/>
        </w:rPr>
        <w:t>JavaScript</w:t>
      </w:r>
      <w:r w:rsidRPr="000F6D27"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Pr="000F6D27">
        <w:rPr>
          <w:szCs w:val="28"/>
        </w:rPr>
        <w:t xml:space="preserve"> </w:t>
      </w:r>
      <w:r>
        <w:rPr>
          <w:szCs w:val="28"/>
        </w:rPr>
        <w:t>использованием библиотек необходимых для реализации предполагаемых функций</w:t>
      </w:r>
      <w:r w:rsidR="00FF17A5">
        <w:rPr>
          <w:szCs w:val="28"/>
        </w:rPr>
        <w:t>.</w:t>
      </w:r>
    </w:p>
    <w:p w14:paraId="5348D31C" w14:textId="62E9CEAE" w:rsidR="00681F3C" w:rsidRDefault="00210565" w:rsidP="00FF17A5">
      <w:pPr>
        <w:widowControl w:val="0"/>
        <w:contextualSpacing/>
        <w:rPr>
          <w:szCs w:val="28"/>
        </w:rPr>
      </w:pPr>
      <w:bookmarkStart w:id="86" w:name="_Hlk59111924"/>
      <w:r>
        <w:rPr>
          <w:szCs w:val="28"/>
        </w:rPr>
        <w:t>Преимущества данной архитектуры, следующие:</w:t>
      </w:r>
    </w:p>
    <w:p w14:paraId="792B181F" w14:textId="08C56963" w:rsidR="00210565" w:rsidRPr="001E5755" w:rsidRDefault="002105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м</w:t>
      </w:r>
      <w:r w:rsidRPr="00210565">
        <w:rPr>
          <w:rFonts w:ascii="Times New Roman"/>
          <w:sz w:val="28"/>
          <w:szCs w:val="28"/>
          <w:lang w:val="ru-RU"/>
        </w:rPr>
        <w:t xml:space="preserve">ощный сервер дешевле </w:t>
      </w:r>
      <w:r>
        <w:rPr>
          <w:rFonts w:ascii="Times New Roman"/>
          <w:sz w:val="28"/>
          <w:szCs w:val="28"/>
          <w:lang w:val="ru-RU"/>
        </w:rPr>
        <w:t>множества</w:t>
      </w:r>
      <w:r w:rsidRPr="00210565">
        <w:rPr>
          <w:rFonts w:ascii="Times New Roman"/>
          <w:sz w:val="28"/>
          <w:szCs w:val="28"/>
          <w:lang w:val="ru-RU"/>
        </w:rPr>
        <w:t xml:space="preserve"> мощных клиентских машин — если мы хотим, чтобы приложение не тормозило, нужна хорошая машина. </w:t>
      </w:r>
      <w:r w:rsidRPr="001E5755">
        <w:rPr>
          <w:rFonts w:ascii="Times New Roman"/>
          <w:sz w:val="28"/>
          <w:szCs w:val="28"/>
          <w:lang w:val="ru-RU"/>
        </w:rPr>
        <w:t>Она у вас будет одна. Или несколько, если нагрузка большая, но явно меньше, чем количество клиентов.</w:t>
      </w:r>
    </w:p>
    <w:p w14:paraId="054943B1" w14:textId="07F65D8A" w:rsidR="00210565" w:rsidRPr="00210565" w:rsidRDefault="00C006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н</w:t>
      </w:r>
      <w:r w:rsidR="00210565" w:rsidRPr="00210565">
        <w:rPr>
          <w:rFonts w:ascii="Times New Roman"/>
          <w:sz w:val="28"/>
          <w:szCs w:val="28"/>
          <w:lang w:val="ru-RU"/>
        </w:rPr>
        <w:t xml:space="preserve">ет дублирования кода — основной код хранится на сервере, клиент отвечает только за </w:t>
      </w:r>
      <w:r w:rsidR="00210565">
        <w:rPr>
          <w:rFonts w:ascii="Times New Roman"/>
          <w:sz w:val="28"/>
          <w:szCs w:val="28"/>
          <w:lang w:val="ru-RU"/>
        </w:rPr>
        <w:t>отрисовку интерфейсов и проверку данных</w:t>
      </w:r>
      <w:r w:rsidR="00210565" w:rsidRPr="00210565">
        <w:rPr>
          <w:rFonts w:ascii="Times New Roman"/>
          <w:sz w:val="28"/>
          <w:szCs w:val="28"/>
          <w:lang w:val="ru-RU"/>
        </w:rPr>
        <w:t>.</w:t>
      </w:r>
    </w:p>
    <w:p w14:paraId="78A3BEB5" w14:textId="6E559047" w:rsidR="00210565" w:rsidRPr="00210565" w:rsidRDefault="00C006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п</w:t>
      </w:r>
      <w:r w:rsidR="00210565" w:rsidRPr="00C00665">
        <w:rPr>
          <w:rFonts w:ascii="Times New Roman"/>
          <w:sz w:val="28"/>
          <w:szCs w:val="28"/>
          <w:lang w:val="ru-RU"/>
        </w:rPr>
        <w:t xml:space="preserve">ерсональные данные в безопасности — простой пользователь не видит лишнего. </w:t>
      </w:r>
      <w:r w:rsidR="00210565" w:rsidRPr="00210565">
        <w:rPr>
          <w:rFonts w:ascii="Times New Roman"/>
          <w:sz w:val="28"/>
          <w:szCs w:val="28"/>
          <w:lang w:val="ru-RU"/>
        </w:rPr>
        <w:t xml:space="preserve">Он не знает </w:t>
      </w:r>
      <w:r w:rsidR="00210565">
        <w:rPr>
          <w:rFonts w:ascii="Times New Roman"/>
          <w:sz w:val="28"/>
          <w:szCs w:val="28"/>
          <w:lang w:val="ru-RU"/>
        </w:rPr>
        <w:t>секретные ключи, данные других пользователей</w:t>
      </w:r>
      <w:r w:rsidR="00210565" w:rsidRPr="00210565">
        <w:rPr>
          <w:rFonts w:ascii="Times New Roman"/>
          <w:sz w:val="28"/>
          <w:szCs w:val="28"/>
          <w:lang w:val="ru-RU"/>
        </w:rPr>
        <w:t>.</w:t>
      </w:r>
    </w:p>
    <w:p w14:paraId="1F297DAB" w14:textId="1D930FC1" w:rsidR="00210565" w:rsidRDefault="00180927" w:rsidP="00FF17A5">
      <w:pPr>
        <w:widowControl w:val="0"/>
        <w:contextualSpacing/>
        <w:rPr>
          <w:szCs w:val="28"/>
        </w:rPr>
      </w:pPr>
      <w:r>
        <w:rPr>
          <w:szCs w:val="28"/>
        </w:rPr>
        <w:t>К минусам архитектуры «клиент-сервер» относятся:</w:t>
      </w:r>
    </w:p>
    <w:p w14:paraId="2DD02C11" w14:textId="4F232052" w:rsidR="00180927" w:rsidRPr="00180927" w:rsidRDefault="00C00665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е</w:t>
      </w:r>
      <w:r w:rsidR="00180927" w:rsidRPr="00180927">
        <w:rPr>
          <w:rFonts w:ascii="Times New Roman"/>
          <w:sz w:val="28"/>
          <w:szCs w:val="28"/>
          <w:lang w:val="ru-RU"/>
        </w:rPr>
        <w:t>сли упал сервер или отвалилась база, то есть испортилось 1 звено — всё. Сотни, тысячи, да хоть миллионы клиентов если есть — никто не может работать.</w:t>
      </w:r>
    </w:p>
    <w:p w14:paraId="34A2BDC8" w14:textId="0E96ED88" w:rsidR="00180927" w:rsidRPr="00180927" w:rsidRDefault="00C00665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в</w:t>
      </w:r>
      <w:r w:rsidR="00180927" w:rsidRPr="00180927">
        <w:rPr>
          <w:rFonts w:ascii="Times New Roman"/>
          <w:sz w:val="28"/>
          <w:szCs w:val="28"/>
          <w:lang w:val="ru-RU"/>
        </w:rPr>
        <w:t>ысокая стоимость оборудования</w:t>
      </w:r>
      <w:r w:rsidR="00180927">
        <w:rPr>
          <w:rFonts w:ascii="Times New Roman"/>
          <w:sz w:val="28"/>
          <w:szCs w:val="28"/>
          <w:lang w:val="ru-RU"/>
        </w:rPr>
        <w:t xml:space="preserve"> </w:t>
      </w:r>
      <w:r w:rsidR="00180927" w:rsidRPr="00180927">
        <w:rPr>
          <w:rFonts w:ascii="Times New Roman"/>
          <w:sz w:val="28"/>
          <w:szCs w:val="28"/>
          <w:lang w:val="ru-RU"/>
        </w:rPr>
        <w:t>—</w:t>
      </w:r>
      <w:r w:rsidR="00180927">
        <w:rPr>
          <w:rFonts w:ascii="Times New Roman"/>
          <w:sz w:val="28"/>
          <w:szCs w:val="28"/>
          <w:lang w:val="ru-RU"/>
        </w:rPr>
        <w:t xml:space="preserve"> к железу для серверов совсем </w:t>
      </w:r>
      <w:r w:rsidR="00180927">
        <w:rPr>
          <w:rFonts w:ascii="Times New Roman"/>
          <w:sz w:val="28"/>
          <w:szCs w:val="28"/>
          <w:lang w:val="ru-RU"/>
        </w:rPr>
        <w:lastRenderedPageBreak/>
        <w:t>иные требования к надежности.</w:t>
      </w:r>
    </w:p>
    <w:p w14:paraId="20329752" w14:textId="28A46F9C" w:rsidR="00180927" w:rsidRPr="00180927" w:rsidRDefault="005B3CB7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н</w:t>
      </w:r>
      <w:r w:rsidR="00180927">
        <w:rPr>
          <w:rFonts w:ascii="Times New Roman"/>
          <w:sz w:val="28"/>
          <w:szCs w:val="28"/>
          <w:lang w:val="ru-RU"/>
        </w:rPr>
        <w:t>еобходим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</w:t>
      </w:r>
      <w:r w:rsidR="00180927">
        <w:rPr>
          <w:rFonts w:ascii="Times New Roman"/>
          <w:sz w:val="28"/>
          <w:szCs w:val="28"/>
          <w:lang w:val="ru-RU"/>
        </w:rPr>
        <w:t xml:space="preserve">человек, которые будет </w:t>
      </w:r>
      <w:r w:rsidR="00180927" w:rsidRPr="00180927">
        <w:rPr>
          <w:rFonts w:ascii="Times New Roman"/>
          <w:sz w:val="28"/>
          <w:szCs w:val="28"/>
          <w:lang w:val="ru-RU"/>
        </w:rPr>
        <w:t>админист</w:t>
      </w:r>
      <w:r w:rsidR="00180927">
        <w:rPr>
          <w:rFonts w:ascii="Times New Roman"/>
          <w:sz w:val="28"/>
          <w:szCs w:val="28"/>
          <w:lang w:val="ru-RU"/>
        </w:rPr>
        <w:t>рировать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сервер и баз</w:t>
      </w:r>
      <w:r w:rsidR="00180927">
        <w:rPr>
          <w:rFonts w:ascii="Times New Roman"/>
          <w:sz w:val="28"/>
          <w:szCs w:val="28"/>
          <w:lang w:val="ru-RU"/>
        </w:rPr>
        <w:t>у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данных</w:t>
      </w:r>
      <w:r w:rsidR="00180927">
        <w:rPr>
          <w:rFonts w:ascii="Times New Roman"/>
          <w:sz w:val="28"/>
          <w:szCs w:val="28"/>
          <w:lang w:val="ru-RU"/>
        </w:rPr>
        <w:t>.</w:t>
      </w:r>
    </w:p>
    <w:p w14:paraId="0D839377" w14:textId="32FC2790" w:rsidR="00AB472A" w:rsidRDefault="00AB472A" w:rsidP="009F61F7">
      <w:pPr>
        <w:pStyle w:val="2"/>
        <w:rPr>
          <w:rFonts w:eastAsia="Batang"/>
        </w:rPr>
      </w:pPr>
      <w:bookmarkStart w:id="87" w:name="_Toc68890979"/>
      <w:bookmarkEnd w:id="86"/>
      <w:r>
        <w:rPr>
          <w:rFonts w:eastAsia="Batang"/>
        </w:rPr>
        <w:t>Концептуальная модель базы данных «Кинотеатр»</w:t>
      </w:r>
      <w:bookmarkEnd w:id="87"/>
    </w:p>
    <w:p w14:paraId="033FF232" w14:textId="77777777" w:rsidR="00AB472A" w:rsidRDefault="00AB472A" w:rsidP="00AB472A">
      <w:pPr>
        <w:pStyle w:val="11"/>
        <w:ind w:firstLine="709"/>
      </w:pPr>
      <w:r>
        <w:t>Концептуальная модель является входными данными для процесса проектирования логической и физической, поэтому необходимо на начальном этапе определить сущности базы данных, их атрибуты и отношения между сущностями.</w:t>
      </w:r>
    </w:p>
    <w:p w14:paraId="473B1CB0" w14:textId="77777777" w:rsidR="00AB472A" w:rsidRDefault="00AB472A" w:rsidP="00AB472A">
      <w:pPr>
        <w:pStyle w:val="11"/>
        <w:ind w:firstLine="709"/>
      </w:pPr>
      <w:r>
        <w:t>Для будущей базы данных сущностями будут выступать:</w:t>
      </w:r>
    </w:p>
    <w:p w14:paraId="41C87271" w14:textId="77777777" w:rsidR="00AB472A" w:rsidRDefault="00AB472A" w:rsidP="00AB472A">
      <w:pPr>
        <w:pStyle w:val="11"/>
        <w:numPr>
          <w:ilvl w:val="0"/>
          <w:numId w:val="29"/>
        </w:numPr>
        <w:ind w:left="1701" w:hanging="567"/>
      </w:pPr>
      <w:r>
        <w:t>сеанс</w:t>
      </w:r>
      <w:r>
        <w:rPr>
          <w:lang w:val="en-US"/>
        </w:rPr>
        <w:t>;</w:t>
      </w:r>
    </w:p>
    <w:p w14:paraId="41DB361D" w14:textId="77777777" w:rsidR="00AB472A" w:rsidRDefault="00AB472A" w:rsidP="00AB472A">
      <w:pPr>
        <w:pStyle w:val="11"/>
        <w:numPr>
          <w:ilvl w:val="0"/>
          <w:numId w:val="29"/>
        </w:numPr>
        <w:ind w:left="1701" w:hanging="567"/>
      </w:pPr>
      <w:r>
        <w:t>фильм</w:t>
      </w:r>
      <w:r>
        <w:rPr>
          <w:lang w:val="en-US"/>
        </w:rPr>
        <w:t>;</w:t>
      </w:r>
    </w:p>
    <w:p w14:paraId="11B7C0F1" w14:textId="77777777" w:rsidR="00AB472A" w:rsidRDefault="00AB472A" w:rsidP="00AB472A">
      <w:pPr>
        <w:pStyle w:val="11"/>
        <w:numPr>
          <w:ilvl w:val="0"/>
          <w:numId w:val="29"/>
        </w:numPr>
        <w:ind w:left="1701" w:hanging="567"/>
      </w:pPr>
      <w:r>
        <w:t>зритель (пользователь)</w:t>
      </w:r>
      <w:r>
        <w:rPr>
          <w:lang w:val="en-US"/>
        </w:rPr>
        <w:t>;</w:t>
      </w:r>
    </w:p>
    <w:p w14:paraId="51719F30" w14:textId="77777777" w:rsidR="00AB472A" w:rsidRDefault="00AB472A" w:rsidP="00AB472A">
      <w:pPr>
        <w:pStyle w:val="11"/>
        <w:numPr>
          <w:ilvl w:val="0"/>
          <w:numId w:val="29"/>
        </w:numPr>
        <w:ind w:left="1701" w:hanging="567"/>
      </w:pPr>
      <w:r>
        <w:t>билет</w:t>
      </w:r>
      <w:r>
        <w:rPr>
          <w:lang w:val="en-US"/>
        </w:rPr>
        <w:t>;</w:t>
      </w:r>
    </w:p>
    <w:p w14:paraId="0EF4D2C7" w14:textId="77777777" w:rsidR="00AB472A" w:rsidRDefault="00AB472A" w:rsidP="00AB472A">
      <w:pPr>
        <w:pStyle w:val="11"/>
        <w:numPr>
          <w:ilvl w:val="0"/>
          <w:numId w:val="29"/>
        </w:numPr>
        <w:ind w:left="1701" w:hanging="567"/>
      </w:pPr>
      <w:r>
        <w:t>зал.</w:t>
      </w:r>
    </w:p>
    <w:p w14:paraId="6146C3B4" w14:textId="77777777" w:rsidR="00AB472A" w:rsidRDefault="00AB472A" w:rsidP="00AB472A">
      <w:pPr>
        <w:pStyle w:val="11"/>
        <w:ind w:firstLine="709"/>
      </w:pPr>
      <w:r>
        <w:t>Каждая сущность должна обладать уникальным идентификатором, который будет обеспечиваться генератором случайных идентификаторов. Каждый экземпляр сущности должен однозначно идентифицироваться и отличаться от всех других экземпляров данного типа сущности. Также сущность должна обладать следующими свойствами:</w:t>
      </w:r>
    </w:p>
    <w:p w14:paraId="72CEBF0F" w14:textId="77777777" w:rsidR="00AB472A" w:rsidRDefault="00AB472A" w:rsidP="00AB472A">
      <w:pPr>
        <w:pStyle w:val="11"/>
        <w:numPr>
          <w:ilvl w:val="0"/>
          <w:numId w:val="30"/>
        </w:numPr>
        <w:ind w:left="1701" w:hanging="567"/>
      </w:pPr>
      <w:r>
        <w:t>к одному и тому же имени должна всегда применяться одна и та же интерпретация;</w:t>
      </w:r>
    </w:p>
    <w:p w14:paraId="00848728" w14:textId="77777777" w:rsidR="00AB472A" w:rsidRDefault="00AB472A" w:rsidP="00AB472A">
      <w:pPr>
        <w:pStyle w:val="11"/>
        <w:numPr>
          <w:ilvl w:val="0"/>
          <w:numId w:val="30"/>
        </w:numPr>
        <w:ind w:left="1701" w:hanging="567"/>
      </w:pPr>
      <w:r>
        <w:t>иметь один или несколько атрибутов, которые либо принадлежат сущности, либо наследуются через связь;</w:t>
      </w:r>
    </w:p>
    <w:p w14:paraId="7741C1CD" w14:textId="77777777" w:rsidR="00AB472A" w:rsidRDefault="00AB472A" w:rsidP="00AB472A">
      <w:pPr>
        <w:pStyle w:val="11"/>
        <w:numPr>
          <w:ilvl w:val="0"/>
          <w:numId w:val="30"/>
        </w:numPr>
        <w:ind w:left="1701" w:hanging="567"/>
      </w:pPr>
      <w:r>
        <w:t>иметь один или несколько атрибутов, которые однозначно идентифицируют каждый экземпляр сущности.</w:t>
      </w:r>
    </w:p>
    <w:p w14:paraId="30B4BF20" w14:textId="77777777" w:rsidR="00AB472A" w:rsidRDefault="00AB472A" w:rsidP="00AB472A">
      <w:pPr>
        <w:pStyle w:val="11"/>
        <w:ind w:firstLine="709"/>
      </w:pPr>
      <w:r>
        <w:lastRenderedPageBreak/>
        <w:t>Каждая сущность может обладать любым количеством связей с другими сущностями модели.</w:t>
      </w:r>
    </w:p>
    <w:p w14:paraId="2114F1FD" w14:textId="6D3168D5" w:rsidR="00AB472A" w:rsidRDefault="00AB472A" w:rsidP="00AB472A">
      <w:pPr>
        <w:pStyle w:val="11"/>
        <w:ind w:firstLine="709"/>
      </w:pPr>
      <w:r>
        <w:t>На основе описания предметной области смоделируем данные с помощью методологии Питера Чена на рисунке 1</w:t>
      </w:r>
      <w:r w:rsidR="00B852A1">
        <w:t>2</w:t>
      </w:r>
      <w:r>
        <w:t>.</w:t>
      </w:r>
    </w:p>
    <w:p w14:paraId="3B9435B3" w14:textId="0233802A" w:rsidR="00AB472A" w:rsidRDefault="00AB472A" w:rsidP="00AB472A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4F2CC2F4" wp14:editId="48EB33EA">
            <wp:extent cx="5723890" cy="4334510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890" cy="433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CF61C" w14:textId="53C3B3D5" w:rsidR="00AB472A" w:rsidRDefault="00AB472A" w:rsidP="00AB472A">
      <w:pPr>
        <w:pStyle w:val="11"/>
        <w:ind w:firstLine="0"/>
        <w:jc w:val="center"/>
      </w:pPr>
      <w:r>
        <w:t>Рисунок 1</w:t>
      </w:r>
      <w:r w:rsidR="00B852A1">
        <w:t>2</w:t>
      </w:r>
      <w:r>
        <w:t xml:space="preserve"> — Концептуальная схема проектируемой БД</w:t>
      </w:r>
    </w:p>
    <w:p w14:paraId="364FF896" w14:textId="29145EBF" w:rsidR="00AB472A" w:rsidRDefault="00AB472A" w:rsidP="009F61F7">
      <w:pPr>
        <w:pStyle w:val="2"/>
        <w:rPr>
          <w:rFonts w:eastAsia="Batang"/>
        </w:rPr>
      </w:pPr>
      <w:bookmarkStart w:id="88" w:name="_Toc68890980"/>
      <w:r>
        <w:rPr>
          <w:rFonts w:eastAsia="Batang"/>
        </w:rPr>
        <w:t>Логическая модель базы данных «Кинотеатр»</w:t>
      </w:r>
      <w:bookmarkEnd w:id="88"/>
    </w:p>
    <w:p w14:paraId="120098D5" w14:textId="77777777" w:rsidR="00AB472A" w:rsidRDefault="00AB472A" w:rsidP="00AB472A">
      <w:pPr>
        <w:pStyle w:val="11"/>
        <w:ind w:firstLine="709"/>
      </w:pPr>
      <w:r>
        <w:t>При организации отношений на логическом уровне необходимо помнить о нормализации. Нормальная форма — свойство отношения в реляционной модели данных, характеризующее его с точки зрения избыточности, потенциально приводящей к логически ошибочным результатам выборки или изменения данных. Нормальная форма определяется как совокупность требований, которым должно удовлетворять отношение. Среди них:</w:t>
      </w:r>
    </w:p>
    <w:p w14:paraId="3BF3E89D" w14:textId="77777777" w:rsidR="00AB472A" w:rsidRDefault="00AB472A" w:rsidP="00AB472A">
      <w:pPr>
        <w:pStyle w:val="11"/>
        <w:numPr>
          <w:ilvl w:val="0"/>
          <w:numId w:val="27"/>
        </w:numPr>
        <w:ind w:left="1701" w:hanging="567"/>
      </w:pPr>
      <w:r>
        <w:t>адекватность базы данных предметной области;</w:t>
      </w:r>
    </w:p>
    <w:p w14:paraId="172FA295" w14:textId="77777777" w:rsidR="00AB472A" w:rsidRDefault="00AB472A" w:rsidP="00AB472A">
      <w:pPr>
        <w:pStyle w:val="11"/>
        <w:numPr>
          <w:ilvl w:val="0"/>
          <w:numId w:val="27"/>
        </w:numPr>
        <w:ind w:left="1701" w:hanging="567"/>
      </w:pPr>
      <w:r>
        <w:lastRenderedPageBreak/>
        <w:t>легкость разработки и сопровождения базы данных;</w:t>
      </w:r>
    </w:p>
    <w:p w14:paraId="197CF5EA" w14:textId="77777777" w:rsidR="00AB472A" w:rsidRDefault="00AB472A" w:rsidP="00AB472A">
      <w:pPr>
        <w:pStyle w:val="11"/>
        <w:numPr>
          <w:ilvl w:val="0"/>
          <w:numId w:val="27"/>
        </w:numPr>
        <w:ind w:left="1701" w:hanging="567"/>
      </w:pPr>
      <w:r>
        <w:t>скорость выполнения операций обновления данных;</w:t>
      </w:r>
    </w:p>
    <w:p w14:paraId="69F2C5EE" w14:textId="77777777" w:rsidR="00AB472A" w:rsidRDefault="00AB472A" w:rsidP="00AB472A">
      <w:pPr>
        <w:pStyle w:val="11"/>
        <w:numPr>
          <w:ilvl w:val="0"/>
          <w:numId w:val="27"/>
        </w:numPr>
        <w:ind w:left="1701" w:hanging="567"/>
      </w:pPr>
      <w:r>
        <w:t>скорость выполнения операций выборки данных.</w:t>
      </w:r>
    </w:p>
    <w:p w14:paraId="21A036F2" w14:textId="77777777" w:rsidR="00AB472A" w:rsidRDefault="00AB472A" w:rsidP="00AB472A">
      <w:pPr>
        <w:pStyle w:val="11"/>
        <w:ind w:firstLine="709"/>
      </w:pPr>
      <w:r>
        <w:t>Общее назначение процесса нормализации заключается в следующем:</w:t>
      </w:r>
    </w:p>
    <w:p w14:paraId="1A68A294" w14:textId="77777777" w:rsidR="00AB472A" w:rsidRDefault="00AB472A" w:rsidP="00AB472A">
      <w:pPr>
        <w:pStyle w:val="11"/>
        <w:numPr>
          <w:ilvl w:val="0"/>
          <w:numId w:val="28"/>
        </w:numPr>
        <w:ind w:left="1701" w:hanging="567"/>
      </w:pPr>
      <w:r>
        <w:t>исключение некоторых типов избыточности;</w:t>
      </w:r>
    </w:p>
    <w:p w14:paraId="3B31D83D" w14:textId="77777777" w:rsidR="00AB472A" w:rsidRDefault="00AB472A" w:rsidP="00AB472A">
      <w:pPr>
        <w:pStyle w:val="11"/>
        <w:numPr>
          <w:ilvl w:val="0"/>
          <w:numId w:val="28"/>
        </w:numPr>
        <w:ind w:left="1701" w:hanging="567"/>
      </w:pPr>
      <w:r>
        <w:t>устранение некоторых аномалий обновления;</w:t>
      </w:r>
    </w:p>
    <w:p w14:paraId="02417926" w14:textId="77777777" w:rsidR="00AB472A" w:rsidRDefault="00AB472A" w:rsidP="00AB472A">
      <w:pPr>
        <w:pStyle w:val="11"/>
        <w:numPr>
          <w:ilvl w:val="0"/>
          <w:numId w:val="28"/>
        </w:numPr>
        <w:ind w:left="1701" w:hanging="567"/>
      </w:pPr>
      <w:r>
        <w:t>разработка проекта базы данных, который является достаточно «качественным» представлением реального мира, интуитивно понятен и может служить хорошей основой для последующего расширения;</w:t>
      </w:r>
    </w:p>
    <w:p w14:paraId="24D16A3E" w14:textId="77777777" w:rsidR="00AB472A" w:rsidRDefault="00AB472A" w:rsidP="00AB472A">
      <w:pPr>
        <w:pStyle w:val="11"/>
        <w:numPr>
          <w:ilvl w:val="0"/>
          <w:numId w:val="28"/>
        </w:numPr>
        <w:ind w:left="1701" w:hanging="567"/>
      </w:pPr>
      <w:r>
        <w:t>упрощение процедуры применения необходимых ограничений целостности.</w:t>
      </w:r>
    </w:p>
    <w:p w14:paraId="10E5924A" w14:textId="6F3D3716" w:rsidR="00AB472A" w:rsidRDefault="00AB472A" w:rsidP="00AB472A">
      <w:pPr>
        <w:pStyle w:val="11"/>
        <w:ind w:firstLine="709"/>
      </w:pPr>
      <w:r>
        <w:t>Учитывая всевозможные особенности реализации интерфейса в веб-приложении предлагается логическая схема, указанная на рисунке 1</w:t>
      </w:r>
      <w:r w:rsidR="00B852A1">
        <w:t>3</w:t>
      </w:r>
      <w:r>
        <w:t>.</w:t>
      </w:r>
    </w:p>
    <w:p w14:paraId="5229C91E" w14:textId="193F13A7" w:rsidR="00AB472A" w:rsidRDefault="00AB472A" w:rsidP="00AB472A">
      <w:pPr>
        <w:pStyle w:val="11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D32D420" wp14:editId="6EB7B8F2">
            <wp:extent cx="5723890" cy="61988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890" cy="6198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AFC94" w14:textId="6D9CB35A" w:rsidR="00AB472A" w:rsidRPr="00AB472A" w:rsidRDefault="00AB472A" w:rsidP="00AB472A">
      <w:pPr>
        <w:pStyle w:val="11"/>
        <w:rPr>
          <w:rFonts w:eastAsia="Batang"/>
        </w:rPr>
      </w:pPr>
      <w:r>
        <w:t>Рисунок 1</w:t>
      </w:r>
      <w:r w:rsidR="00B852A1">
        <w:t>3</w:t>
      </w:r>
      <w:r>
        <w:t xml:space="preserve"> — Логическая схема проектируемой БД</w:t>
      </w:r>
    </w:p>
    <w:p w14:paraId="64FCFB0B" w14:textId="74B09BA5" w:rsidR="009F61F7" w:rsidRDefault="00607970" w:rsidP="009F61F7">
      <w:pPr>
        <w:pStyle w:val="2"/>
        <w:rPr>
          <w:rFonts w:eastAsia="Batang"/>
        </w:rPr>
      </w:pPr>
      <w:bookmarkStart w:id="89" w:name="_Toc68890981"/>
      <w:r>
        <w:rPr>
          <w:rFonts w:eastAsia="Batang"/>
        </w:rPr>
        <w:t>Физическое проектирование б</w:t>
      </w:r>
      <w:r w:rsidR="00CD3C5F">
        <w:rPr>
          <w:rFonts w:eastAsia="Batang"/>
        </w:rPr>
        <w:t>аз</w:t>
      </w:r>
      <w:r>
        <w:rPr>
          <w:rFonts w:eastAsia="Batang"/>
        </w:rPr>
        <w:t>ы</w:t>
      </w:r>
      <w:r w:rsidR="00CD3C5F">
        <w:rPr>
          <w:rFonts w:eastAsia="Batang"/>
        </w:rPr>
        <w:t xml:space="preserve"> данных «Кинотеатр»</w:t>
      </w:r>
      <w:bookmarkEnd w:id="89"/>
    </w:p>
    <w:p w14:paraId="21B0E5C3" w14:textId="77777777" w:rsidR="00362965" w:rsidRDefault="00362965" w:rsidP="00362965">
      <w:pPr>
        <w:pStyle w:val="11"/>
        <w:ind w:firstLine="709"/>
      </w:pPr>
      <w:r>
        <w:t xml:space="preserve">Физическая модель данных зависит от конкретной СУБД, в ней содержится информация обо всех объектах БД. В физической модели важно описать всю информацию о конкретных физических объектах — таблицах, доменах, индексах, процедурах и т.д. </w:t>
      </w:r>
    </w:p>
    <w:p w14:paraId="1A6B3B5D" w14:textId="77777777" w:rsidR="00362965" w:rsidRDefault="00362965" w:rsidP="00362965">
      <w:pPr>
        <w:pStyle w:val="11"/>
      </w:pPr>
      <w:r>
        <w:t>Проектируемая база данных должна удовлетворять следующим эксплуатационным требованиям:</w:t>
      </w:r>
    </w:p>
    <w:p w14:paraId="1ED12A3E" w14:textId="77777777" w:rsidR="00362965" w:rsidRDefault="00362965" w:rsidP="00362965">
      <w:pPr>
        <w:pStyle w:val="11"/>
        <w:numPr>
          <w:ilvl w:val="0"/>
          <w:numId w:val="26"/>
        </w:numPr>
        <w:ind w:left="1701" w:hanging="632"/>
      </w:pPr>
      <w:r>
        <w:lastRenderedPageBreak/>
        <w:t>Оптимальная производительность</w:t>
      </w:r>
      <w:r>
        <w:rPr>
          <w:lang w:val="en-US"/>
        </w:rPr>
        <w:t>;</w:t>
      </w:r>
    </w:p>
    <w:p w14:paraId="594E3CA0" w14:textId="77777777" w:rsidR="00362965" w:rsidRDefault="00362965" w:rsidP="00362965">
      <w:pPr>
        <w:pStyle w:val="11"/>
        <w:numPr>
          <w:ilvl w:val="0"/>
          <w:numId w:val="26"/>
        </w:numPr>
        <w:ind w:left="1701" w:hanging="632"/>
      </w:pPr>
      <w:r>
        <w:t>Расширяемость при реорганизации, гибкость при изменении, отказоустойчивость при удалении связей, атрибутов и сущностей;</w:t>
      </w:r>
    </w:p>
    <w:p w14:paraId="2978B77E" w14:textId="77777777" w:rsidR="00362965" w:rsidRDefault="00362965" w:rsidP="00362965">
      <w:pPr>
        <w:pStyle w:val="11"/>
        <w:numPr>
          <w:ilvl w:val="0"/>
          <w:numId w:val="26"/>
        </w:numPr>
        <w:ind w:left="1701" w:hanging="632"/>
      </w:pPr>
      <w:r>
        <w:t>Загруженные в базу данных данные должны оставаться корректными;</w:t>
      </w:r>
    </w:p>
    <w:p w14:paraId="17242FCC" w14:textId="77777777" w:rsidR="00362965" w:rsidRDefault="00362965" w:rsidP="00362965">
      <w:pPr>
        <w:pStyle w:val="11"/>
        <w:numPr>
          <w:ilvl w:val="0"/>
          <w:numId w:val="26"/>
        </w:numPr>
        <w:ind w:left="1701" w:hanging="632"/>
      </w:pPr>
      <w:r>
        <w:t>Загружаемые данные должны проверятся на корректность.</w:t>
      </w:r>
    </w:p>
    <w:p w14:paraId="31B0A349" w14:textId="28E2CC92" w:rsidR="00362965" w:rsidRDefault="004130F4" w:rsidP="00116312">
      <w:pPr>
        <w:pStyle w:val="11"/>
        <w:ind w:firstLine="709"/>
        <w:rPr>
          <w:rFonts w:eastAsia="Batang"/>
        </w:rPr>
      </w:pPr>
      <w:r>
        <w:t>Ниже определены</w:t>
      </w:r>
      <w:r w:rsidR="00362965">
        <w:t xml:space="preserve"> атрибут</w:t>
      </w:r>
      <w:r>
        <w:t>ы</w:t>
      </w:r>
      <w:r w:rsidR="00362965">
        <w:t xml:space="preserve"> сущностей, их формат и свойства:</w:t>
      </w:r>
    </w:p>
    <w:p w14:paraId="3B0CB953" w14:textId="409F50FE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Таблица 1 описывает </w:t>
      </w:r>
      <w:r w:rsidR="004130F4">
        <w:rPr>
          <w:rFonts w:eastAsia="Batang"/>
        </w:rPr>
        <w:t>сущность</w:t>
      </w:r>
      <w:r>
        <w:rPr>
          <w:rFonts w:eastAsia="Batang"/>
        </w:rPr>
        <w:t xml:space="preserve"> «Зритель (пользователь)», в ней хранится идентификатор, по которому мы будем определять, кто пользуется системой, </w:t>
      </w:r>
      <w:r>
        <w:rPr>
          <w:rFonts w:eastAsia="Batang"/>
          <w:lang w:val="en-US"/>
        </w:rPr>
        <w:t>email</w:t>
      </w:r>
      <w:r>
        <w:rPr>
          <w:rFonts w:eastAsia="Batang"/>
        </w:rPr>
        <w:t xml:space="preserve"> и пароль пользователя.</w:t>
      </w:r>
    </w:p>
    <w:p w14:paraId="58423F05" w14:textId="77777777" w:rsidR="004130F4" w:rsidRDefault="006951F6" w:rsidP="004130F4">
      <w:pPr>
        <w:pStyle w:val="aff5"/>
        <w:keepNext/>
        <w:jc w:val="right"/>
        <w:rPr>
          <w:i w:val="0"/>
          <w:color w:val="auto"/>
          <w:sz w:val="28"/>
        </w:rPr>
      </w:pPr>
      <w:r w:rsidRPr="001B1922">
        <w:rPr>
          <w:i w:val="0"/>
          <w:color w:val="auto"/>
          <w:sz w:val="28"/>
        </w:rPr>
        <w:t xml:space="preserve">Таблица </w:t>
      </w:r>
      <w:r w:rsidRPr="001B1922">
        <w:rPr>
          <w:i w:val="0"/>
          <w:color w:val="auto"/>
          <w:sz w:val="28"/>
        </w:rPr>
        <w:fldChar w:fldCharType="begin"/>
      </w:r>
      <w:r w:rsidRPr="001B1922">
        <w:rPr>
          <w:i w:val="0"/>
          <w:color w:val="auto"/>
          <w:sz w:val="28"/>
        </w:rPr>
        <w:instrText xml:space="preserve"> SEQ Таблица \* ARABIC </w:instrText>
      </w:r>
      <w:r w:rsidRPr="001B1922">
        <w:rPr>
          <w:i w:val="0"/>
          <w:color w:val="auto"/>
          <w:sz w:val="28"/>
        </w:rPr>
        <w:fldChar w:fldCharType="separate"/>
      </w:r>
      <w:r>
        <w:rPr>
          <w:i w:val="0"/>
          <w:noProof/>
          <w:color w:val="auto"/>
          <w:sz w:val="28"/>
        </w:rPr>
        <w:t>1</w:t>
      </w:r>
      <w:r w:rsidRPr="001B1922">
        <w:rPr>
          <w:i w:val="0"/>
          <w:color w:val="auto"/>
          <w:sz w:val="28"/>
        </w:rPr>
        <w:fldChar w:fldCharType="end"/>
      </w:r>
    </w:p>
    <w:p w14:paraId="5DDC598C" w14:textId="0078838E" w:rsidR="006951F6" w:rsidRPr="001B1922" w:rsidRDefault="00AB472A" w:rsidP="004130F4">
      <w:pPr>
        <w:pStyle w:val="aff5"/>
        <w:keepNext/>
        <w:jc w:val="center"/>
        <w:rPr>
          <w:i w:val="0"/>
          <w:color w:val="auto"/>
          <w:sz w:val="28"/>
        </w:rPr>
      </w:pPr>
      <w:r>
        <w:rPr>
          <w:i w:val="0"/>
          <w:color w:val="auto"/>
          <w:sz w:val="28"/>
          <w:szCs w:val="28"/>
        </w:rPr>
        <w:t>Сущность</w:t>
      </w:r>
      <w:r w:rsidR="006951F6" w:rsidRPr="001B1922">
        <w:rPr>
          <w:i w:val="0"/>
          <w:color w:val="auto"/>
          <w:sz w:val="28"/>
        </w:rPr>
        <w:t xml:space="preserve"> </w:t>
      </w:r>
      <w:r w:rsidR="006951F6">
        <w:rPr>
          <w:i w:val="0"/>
          <w:color w:val="auto"/>
          <w:sz w:val="28"/>
        </w:rPr>
        <w:t>«</w:t>
      </w:r>
      <w:r w:rsidR="006951F6" w:rsidRPr="001B1922">
        <w:rPr>
          <w:i w:val="0"/>
          <w:color w:val="auto"/>
          <w:sz w:val="28"/>
        </w:rPr>
        <w:t>Зритель (пользователь)</w:t>
      </w:r>
      <w:r w:rsidR="006951F6">
        <w:rPr>
          <w:i w:val="0"/>
          <w:color w:val="auto"/>
          <w:sz w:val="28"/>
        </w:rPr>
        <w:t>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228"/>
        <w:gridCol w:w="1758"/>
        <w:gridCol w:w="1855"/>
        <w:gridCol w:w="1100"/>
        <w:gridCol w:w="2693"/>
      </w:tblGrid>
      <w:tr w:rsidR="006951F6" w14:paraId="6AB4F1EE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69643323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440AB96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6A778FA3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07CE5DA6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12EB5F55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6CF57932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3AB21E30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rPr>
                <w:lang w:val="en-US"/>
              </w:rPr>
              <w:t>user_id</w:t>
            </w:r>
          </w:p>
        </w:tc>
        <w:tc>
          <w:tcPr>
            <w:tcW w:w="1758" w:type="dxa"/>
            <w:vAlign w:val="center"/>
          </w:tcPr>
          <w:p w14:paraId="5E3CF266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5" w:type="dxa"/>
            <w:vAlign w:val="center"/>
          </w:tcPr>
          <w:p w14:paraId="632C2086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834023">
              <w:rPr>
                <w:lang w:val="en-US"/>
              </w:rPr>
              <w:t>uuid</w:t>
            </w:r>
          </w:p>
        </w:tc>
        <w:tc>
          <w:tcPr>
            <w:tcW w:w="1100" w:type="dxa"/>
            <w:vAlign w:val="center"/>
          </w:tcPr>
          <w:p w14:paraId="2EE89CFB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2CDB1D08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DEFAULT uuid_generate_v4()</w:t>
            </w:r>
          </w:p>
        </w:tc>
      </w:tr>
      <w:tr w:rsidR="006951F6" w14:paraId="3273B492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20376356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rPr>
                <w:lang w:val="en-US"/>
              </w:rPr>
              <w:t>user_email</w:t>
            </w:r>
          </w:p>
        </w:tc>
        <w:tc>
          <w:tcPr>
            <w:tcW w:w="1758" w:type="dxa"/>
            <w:vAlign w:val="center"/>
          </w:tcPr>
          <w:p w14:paraId="07EA8A93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4BD2E2F2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100" w:type="dxa"/>
            <w:vAlign w:val="center"/>
          </w:tcPr>
          <w:p w14:paraId="74594AEF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93" w:type="dxa"/>
            <w:vAlign w:val="center"/>
          </w:tcPr>
          <w:p w14:paraId="209C97AE" w14:textId="77777777" w:rsidR="006951F6" w:rsidRPr="007A0F8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1B1922">
              <w:t>NOT NULL</w:t>
            </w:r>
            <w:r>
              <w:rPr>
                <w:lang w:val="en-US"/>
              </w:rPr>
              <w:t xml:space="preserve"> </w:t>
            </w:r>
          </w:p>
        </w:tc>
      </w:tr>
      <w:tr w:rsidR="006951F6" w14:paraId="755CD94D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1BE30E06" w14:textId="77777777" w:rsidR="006951F6" w:rsidRDefault="006951F6" w:rsidP="00116312">
            <w:pPr>
              <w:pStyle w:val="11"/>
              <w:ind w:firstLine="0"/>
              <w:jc w:val="left"/>
            </w:pPr>
            <w:r w:rsidRPr="00834023">
              <w:t>user_password</w:t>
            </w:r>
          </w:p>
        </w:tc>
        <w:tc>
          <w:tcPr>
            <w:tcW w:w="1758" w:type="dxa"/>
            <w:vAlign w:val="center"/>
          </w:tcPr>
          <w:p w14:paraId="709DAC81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6BEFD722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100" w:type="dxa"/>
            <w:vAlign w:val="center"/>
          </w:tcPr>
          <w:p w14:paraId="6B1D205F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93" w:type="dxa"/>
            <w:vAlign w:val="center"/>
          </w:tcPr>
          <w:p w14:paraId="576FC170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NOT NULL</w:t>
            </w:r>
          </w:p>
        </w:tc>
      </w:tr>
    </w:tbl>
    <w:p w14:paraId="734C14AB" w14:textId="77777777" w:rsidR="00362965" w:rsidRDefault="00362965" w:rsidP="00116312">
      <w:pPr>
        <w:pStyle w:val="11"/>
        <w:ind w:firstLine="709"/>
        <w:rPr>
          <w:rFonts w:eastAsia="Batang"/>
        </w:rPr>
      </w:pPr>
    </w:p>
    <w:p w14:paraId="0609433B" w14:textId="31A654FE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Таблица 2 описывает модель «</w:t>
      </w:r>
      <w:r>
        <w:rPr>
          <w:szCs w:val="28"/>
        </w:rPr>
        <w:t>Билет</w:t>
      </w:r>
      <w:r>
        <w:rPr>
          <w:rFonts w:eastAsia="Batang"/>
        </w:rPr>
        <w:t>», в ней хранится информация о купленных пользователем билеты.</w:t>
      </w:r>
    </w:p>
    <w:p w14:paraId="131C82BA" w14:textId="77777777" w:rsidR="004130F4" w:rsidRDefault="006951F6" w:rsidP="004130F4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 w:rsidRPr="00995B70">
        <w:rPr>
          <w:i w:val="0"/>
          <w:color w:val="auto"/>
          <w:sz w:val="28"/>
          <w:szCs w:val="28"/>
        </w:rPr>
        <w:fldChar w:fldCharType="begin"/>
      </w:r>
      <w:r w:rsidRPr="00995B70">
        <w:rPr>
          <w:i w:val="0"/>
          <w:color w:val="auto"/>
          <w:sz w:val="28"/>
          <w:szCs w:val="28"/>
        </w:rPr>
        <w:instrText xml:space="preserve"> SEQ Таблица \* ARABIC </w:instrText>
      </w:r>
      <w:r w:rsidRPr="00995B70">
        <w:rPr>
          <w:i w:val="0"/>
          <w:color w:val="auto"/>
          <w:sz w:val="28"/>
          <w:szCs w:val="28"/>
        </w:rPr>
        <w:fldChar w:fldCharType="separate"/>
      </w:r>
      <w:r w:rsidRPr="00995B70">
        <w:rPr>
          <w:i w:val="0"/>
          <w:noProof/>
          <w:color w:val="auto"/>
          <w:sz w:val="28"/>
          <w:szCs w:val="28"/>
        </w:rPr>
        <w:t>2</w:t>
      </w:r>
      <w:r w:rsidRPr="00995B70">
        <w:rPr>
          <w:i w:val="0"/>
          <w:color w:val="auto"/>
          <w:sz w:val="28"/>
          <w:szCs w:val="28"/>
        </w:rPr>
        <w:fldChar w:fldCharType="end"/>
      </w:r>
    </w:p>
    <w:p w14:paraId="2C64E369" w14:textId="35E049EC" w:rsidR="006951F6" w:rsidRPr="00995B70" w:rsidRDefault="006951F6" w:rsidP="004130F4">
      <w:pPr>
        <w:pStyle w:val="aff5"/>
        <w:keepNext/>
        <w:jc w:val="center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 w:rsidR="004130F4">
        <w:rPr>
          <w:i w:val="0"/>
          <w:color w:val="auto"/>
          <w:sz w:val="28"/>
          <w:szCs w:val="28"/>
        </w:rPr>
        <w:t>Сущность</w:t>
      </w:r>
      <w:r w:rsidR="004130F4" w:rsidRPr="001B1922">
        <w:rPr>
          <w:i w:val="0"/>
          <w:color w:val="auto"/>
          <w:sz w:val="28"/>
        </w:rPr>
        <w:t xml:space="preserve"> </w:t>
      </w:r>
      <w:r>
        <w:rPr>
          <w:i w:val="0"/>
          <w:color w:val="auto"/>
          <w:sz w:val="28"/>
          <w:szCs w:val="28"/>
        </w:rPr>
        <w:t>«Билет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045"/>
        <w:gridCol w:w="1640"/>
        <w:gridCol w:w="1825"/>
        <w:gridCol w:w="1077"/>
        <w:gridCol w:w="3047"/>
      </w:tblGrid>
      <w:tr w:rsidR="006951F6" w14:paraId="20E66B17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3574F6B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632A37A0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65A4F134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03C6504E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6A036FD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4AB7108B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42A71EFB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lastRenderedPageBreak/>
              <w:t>reservation_id</w:t>
            </w:r>
          </w:p>
        </w:tc>
        <w:tc>
          <w:tcPr>
            <w:tcW w:w="1758" w:type="dxa"/>
            <w:vAlign w:val="center"/>
          </w:tcPr>
          <w:p w14:paraId="205C63EB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5" w:type="dxa"/>
            <w:vAlign w:val="center"/>
          </w:tcPr>
          <w:p w14:paraId="1371F4F5" w14:textId="77777777" w:rsidR="006951F6" w:rsidRDefault="006951F6" w:rsidP="00116312">
            <w:pPr>
              <w:pStyle w:val="11"/>
              <w:ind w:firstLine="0"/>
              <w:jc w:val="left"/>
            </w:pPr>
            <w:r w:rsidRPr="003E5291">
              <w:t>uuid</w:t>
            </w:r>
          </w:p>
        </w:tc>
        <w:tc>
          <w:tcPr>
            <w:tcW w:w="1100" w:type="dxa"/>
            <w:vAlign w:val="center"/>
          </w:tcPr>
          <w:p w14:paraId="15CF1287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44068F5F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</w:t>
            </w:r>
            <w:r>
              <w:rPr>
                <w:lang w:val="en-US"/>
              </w:rPr>
              <w:t xml:space="preserve"> </w:t>
            </w:r>
            <w:r>
              <w:t>uuid_generate_v4()</w:t>
            </w:r>
          </w:p>
        </w:tc>
      </w:tr>
      <w:tr w:rsidR="006951F6" w:rsidRPr="00607970" w14:paraId="6E227110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6C0286F3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user_id</w:t>
            </w:r>
          </w:p>
        </w:tc>
        <w:tc>
          <w:tcPr>
            <w:tcW w:w="1758" w:type="dxa"/>
            <w:vAlign w:val="center"/>
          </w:tcPr>
          <w:p w14:paraId="38000C0B" w14:textId="77777777" w:rsidR="006951F6" w:rsidRPr="001B1922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FOREIGN KEY</w:t>
            </w:r>
          </w:p>
        </w:tc>
        <w:tc>
          <w:tcPr>
            <w:tcW w:w="1855" w:type="dxa"/>
            <w:vAlign w:val="center"/>
          </w:tcPr>
          <w:p w14:paraId="74DACDE5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uuid</w:t>
            </w:r>
          </w:p>
        </w:tc>
        <w:tc>
          <w:tcPr>
            <w:tcW w:w="1100" w:type="dxa"/>
            <w:vAlign w:val="center"/>
          </w:tcPr>
          <w:p w14:paraId="0919CA79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3D79363C" w14:textId="77777777" w:rsidR="006951F6" w:rsidRPr="00966F27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 REFERENCES users(user_id) ON DELETE CASCADE</w:t>
            </w:r>
          </w:p>
        </w:tc>
      </w:tr>
      <w:tr w:rsidR="006951F6" w:rsidRPr="00607970" w14:paraId="2123031D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3A5867C7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showtime_id</w:t>
            </w:r>
          </w:p>
        </w:tc>
        <w:tc>
          <w:tcPr>
            <w:tcW w:w="1758" w:type="dxa"/>
            <w:vAlign w:val="center"/>
          </w:tcPr>
          <w:p w14:paraId="6C920599" w14:textId="77777777" w:rsidR="006951F6" w:rsidRPr="00966F27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FOREIGN KEY</w:t>
            </w:r>
          </w:p>
        </w:tc>
        <w:tc>
          <w:tcPr>
            <w:tcW w:w="1855" w:type="dxa"/>
            <w:vAlign w:val="center"/>
          </w:tcPr>
          <w:p w14:paraId="38EDA349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uuid</w:t>
            </w:r>
          </w:p>
        </w:tc>
        <w:tc>
          <w:tcPr>
            <w:tcW w:w="1100" w:type="dxa"/>
            <w:vAlign w:val="center"/>
          </w:tcPr>
          <w:p w14:paraId="0F9E0628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3C5EEFD1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 REFERENCES showtimes(showtime_id) ON DELETE CASCADE</w:t>
            </w:r>
          </w:p>
        </w:tc>
      </w:tr>
      <w:tr w:rsidR="006951F6" w:rsidRPr="00A14F6C" w14:paraId="45C4B258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573B2F5F" w14:textId="77777777" w:rsidR="006951F6" w:rsidRDefault="006951F6" w:rsidP="00116312">
            <w:pPr>
              <w:pStyle w:val="11"/>
              <w:ind w:firstLine="0"/>
              <w:jc w:val="left"/>
            </w:pPr>
            <w:r w:rsidRPr="003E5291">
              <w:t>booked_seats</w:t>
            </w:r>
          </w:p>
        </w:tc>
        <w:tc>
          <w:tcPr>
            <w:tcW w:w="1758" w:type="dxa"/>
            <w:vAlign w:val="center"/>
          </w:tcPr>
          <w:p w14:paraId="1495466D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3DBB8130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INTEGER[][]</w:t>
            </w:r>
          </w:p>
        </w:tc>
        <w:tc>
          <w:tcPr>
            <w:tcW w:w="1100" w:type="dxa"/>
            <w:vAlign w:val="center"/>
          </w:tcPr>
          <w:p w14:paraId="5D57F41D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123CE909" w14:textId="77777777" w:rsidR="006951F6" w:rsidRPr="001C2F67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NOT NULL</w:t>
            </w:r>
          </w:p>
        </w:tc>
      </w:tr>
      <w:tr w:rsidR="006951F6" w:rsidRPr="00834023" w14:paraId="31577515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25FABD07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start_date</w:t>
            </w:r>
          </w:p>
        </w:tc>
        <w:tc>
          <w:tcPr>
            <w:tcW w:w="1758" w:type="dxa"/>
            <w:vAlign w:val="center"/>
          </w:tcPr>
          <w:p w14:paraId="1F326DF7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1855" w:type="dxa"/>
            <w:vAlign w:val="center"/>
          </w:tcPr>
          <w:p w14:paraId="6CB16DF3" w14:textId="77777777" w:rsidR="006951F6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DATE</w:t>
            </w:r>
          </w:p>
        </w:tc>
        <w:tc>
          <w:tcPr>
            <w:tcW w:w="1100" w:type="dxa"/>
            <w:vAlign w:val="center"/>
          </w:tcPr>
          <w:p w14:paraId="6DD3FF95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7900DE27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</w:t>
            </w:r>
          </w:p>
        </w:tc>
      </w:tr>
      <w:tr w:rsidR="006951F6" w:rsidRPr="00834023" w14:paraId="5830BBB6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0333644D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total</w:t>
            </w:r>
          </w:p>
        </w:tc>
        <w:tc>
          <w:tcPr>
            <w:tcW w:w="1758" w:type="dxa"/>
            <w:vAlign w:val="center"/>
          </w:tcPr>
          <w:p w14:paraId="659B7DE4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55" w:type="dxa"/>
            <w:vAlign w:val="center"/>
          </w:tcPr>
          <w:p w14:paraId="19397C35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INTEGER</w:t>
            </w:r>
          </w:p>
        </w:tc>
        <w:tc>
          <w:tcPr>
            <w:tcW w:w="1100" w:type="dxa"/>
            <w:vAlign w:val="center"/>
          </w:tcPr>
          <w:p w14:paraId="4D5EC8B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48469E39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</w:t>
            </w:r>
          </w:p>
        </w:tc>
      </w:tr>
    </w:tbl>
    <w:p w14:paraId="609E0823" w14:textId="502D5EB9" w:rsidR="006951F6" w:rsidRDefault="006951F6" w:rsidP="006951F6">
      <w:pPr>
        <w:pStyle w:val="11"/>
        <w:rPr>
          <w:lang w:val="en-US"/>
        </w:rPr>
      </w:pPr>
    </w:p>
    <w:p w14:paraId="138308F2" w14:textId="6CC4EC53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Таблица 3 описывает </w:t>
      </w:r>
      <w:r w:rsidR="00362965">
        <w:rPr>
          <w:rFonts w:eastAsia="Batang"/>
        </w:rPr>
        <w:t>сущность</w:t>
      </w:r>
      <w:r>
        <w:rPr>
          <w:rFonts w:eastAsia="Batang"/>
        </w:rPr>
        <w:t xml:space="preserve"> «</w:t>
      </w:r>
      <w:r>
        <w:rPr>
          <w:szCs w:val="28"/>
        </w:rPr>
        <w:t>Сеанс</w:t>
      </w:r>
      <w:r>
        <w:rPr>
          <w:rFonts w:eastAsia="Batang"/>
        </w:rPr>
        <w:t>», в ней хранится информация о сеансе к определенному фильму, а также схема зала, которая будет изменятся по мере оформления билетов пользователями системы.</w:t>
      </w:r>
    </w:p>
    <w:p w14:paraId="4D5DFF6F" w14:textId="77777777" w:rsidR="004130F4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  <w:lang w:val="en-US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  <w:lang w:val="en-US"/>
        </w:rPr>
        <w:t>3</w:t>
      </w:r>
    </w:p>
    <w:p w14:paraId="29AB0A72" w14:textId="3BB42F3F" w:rsidR="006951F6" w:rsidRPr="00995B70" w:rsidRDefault="004130F4" w:rsidP="004130F4">
      <w:pPr>
        <w:pStyle w:val="aff5"/>
        <w:keepNext/>
        <w:jc w:val="center"/>
        <w:rPr>
          <w:i w:val="0"/>
          <w:color w:val="auto"/>
          <w:sz w:val="28"/>
          <w:szCs w:val="28"/>
        </w:rPr>
      </w:pPr>
      <w:r>
        <w:rPr>
          <w:i w:val="0"/>
          <w:color w:val="auto"/>
          <w:sz w:val="28"/>
          <w:szCs w:val="28"/>
        </w:rPr>
        <w:t>Сущность</w:t>
      </w:r>
      <w:r w:rsidRPr="001B1922">
        <w:rPr>
          <w:i w:val="0"/>
          <w:color w:val="auto"/>
          <w:sz w:val="28"/>
        </w:rPr>
        <w:t xml:space="preserve"> </w:t>
      </w:r>
      <w:r w:rsidR="006951F6">
        <w:rPr>
          <w:i w:val="0"/>
          <w:color w:val="auto"/>
          <w:sz w:val="28"/>
          <w:szCs w:val="28"/>
        </w:rPr>
        <w:t>«Сеанс»</w:t>
      </w:r>
    </w:p>
    <w:tbl>
      <w:tblPr>
        <w:tblStyle w:val="af0"/>
        <w:tblW w:w="9632" w:type="dxa"/>
        <w:tblLook w:val="04A0" w:firstRow="1" w:lastRow="0" w:firstColumn="1" w:lastColumn="0" w:noHBand="0" w:noVBand="1"/>
      </w:tblPr>
      <w:tblGrid>
        <w:gridCol w:w="1850"/>
        <w:gridCol w:w="1504"/>
        <w:gridCol w:w="1838"/>
        <w:gridCol w:w="1051"/>
        <w:gridCol w:w="3389"/>
      </w:tblGrid>
      <w:tr w:rsidR="006951F6" w14:paraId="16728A81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21BC8830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0" w:type="dxa"/>
            <w:vAlign w:val="center"/>
          </w:tcPr>
          <w:p w14:paraId="58C16BEF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915" w:type="dxa"/>
            <w:vAlign w:val="center"/>
          </w:tcPr>
          <w:p w14:paraId="0F568924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099" w:type="dxa"/>
            <w:vAlign w:val="center"/>
          </w:tcPr>
          <w:p w14:paraId="05D7F15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71" w:type="dxa"/>
            <w:vAlign w:val="center"/>
          </w:tcPr>
          <w:p w14:paraId="4852401E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15E7E55C" w14:textId="77777777" w:rsidTr="00116312">
        <w:trPr>
          <w:trHeight w:val="1034"/>
        </w:trPr>
        <w:tc>
          <w:tcPr>
            <w:tcW w:w="2197" w:type="dxa"/>
            <w:vAlign w:val="center"/>
          </w:tcPr>
          <w:p w14:paraId="433834E7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D16329">
              <w:rPr>
                <w:lang w:val="en-US"/>
              </w:rPr>
              <w:t>showtime_id</w:t>
            </w:r>
          </w:p>
        </w:tc>
        <w:tc>
          <w:tcPr>
            <w:tcW w:w="1750" w:type="dxa"/>
            <w:vAlign w:val="center"/>
          </w:tcPr>
          <w:p w14:paraId="5E526B0A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915" w:type="dxa"/>
            <w:vAlign w:val="center"/>
          </w:tcPr>
          <w:p w14:paraId="1AE158C5" w14:textId="77777777" w:rsidR="006951F6" w:rsidRDefault="006951F6" w:rsidP="00116312">
            <w:pPr>
              <w:pStyle w:val="11"/>
              <w:ind w:firstLine="0"/>
              <w:jc w:val="left"/>
            </w:pPr>
            <w:r w:rsidRPr="00D16329">
              <w:t>uuid</w:t>
            </w:r>
          </w:p>
        </w:tc>
        <w:tc>
          <w:tcPr>
            <w:tcW w:w="1099" w:type="dxa"/>
            <w:vAlign w:val="center"/>
          </w:tcPr>
          <w:p w14:paraId="521733E3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71" w:type="dxa"/>
            <w:vAlign w:val="center"/>
          </w:tcPr>
          <w:p w14:paraId="5F2E7FC1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22EB50DD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7C56B084" w14:textId="77777777" w:rsidR="006951F6" w:rsidRDefault="006951F6" w:rsidP="00116312">
            <w:pPr>
              <w:pStyle w:val="11"/>
              <w:ind w:firstLine="0"/>
              <w:jc w:val="left"/>
            </w:pPr>
            <w:r w:rsidRPr="00D16329">
              <w:t>ticket_price</w:t>
            </w:r>
          </w:p>
        </w:tc>
        <w:tc>
          <w:tcPr>
            <w:tcW w:w="1750" w:type="dxa"/>
            <w:vAlign w:val="center"/>
          </w:tcPr>
          <w:p w14:paraId="24BEBDB4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915" w:type="dxa"/>
            <w:vAlign w:val="center"/>
          </w:tcPr>
          <w:p w14:paraId="44805EB5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INTEGER</w:t>
            </w:r>
          </w:p>
        </w:tc>
        <w:tc>
          <w:tcPr>
            <w:tcW w:w="1099" w:type="dxa"/>
            <w:vAlign w:val="center"/>
          </w:tcPr>
          <w:p w14:paraId="0BBE2810" w14:textId="77777777" w:rsidR="006951F6" w:rsidRPr="005F1A38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71" w:type="dxa"/>
            <w:vAlign w:val="center"/>
          </w:tcPr>
          <w:p w14:paraId="1913AD48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  <w:tr w:rsidR="006951F6" w14:paraId="601E522C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388A007B" w14:textId="77777777" w:rsidR="006951F6" w:rsidRPr="00D16329" w:rsidRDefault="006951F6" w:rsidP="00116312">
            <w:pPr>
              <w:pStyle w:val="11"/>
              <w:ind w:firstLine="0"/>
              <w:jc w:val="left"/>
            </w:pPr>
            <w:r w:rsidRPr="00D16329">
              <w:t>start_at</w:t>
            </w:r>
          </w:p>
        </w:tc>
        <w:tc>
          <w:tcPr>
            <w:tcW w:w="1750" w:type="dxa"/>
            <w:vAlign w:val="center"/>
          </w:tcPr>
          <w:p w14:paraId="2141527E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62065D2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VARCHAR</w:t>
            </w:r>
          </w:p>
        </w:tc>
        <w:tc>
          <w:tcPr>
            <w:tcW w:w="1099" w:type="dxa"/>
            <w:vAlign w:val="center"/>
          </w:tcPr>
          <w:p w14:paraId="29306F8B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71" w:type="dxa"/>
            <w:vAlign w:val="center"/>
          </w:tcPr>
          <w:p w14:paraId="4234012F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  <w:tr w:rsidR="006951F6" w14:paraId="2F7E799E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0643439F" w14:textId="77777777" w:rsidR="006951F6" w:rsidRPr="00D16329" w:rsidRDefault="006951F6" w:rsidP="00116312">
            <w:pPr>
              <w:pStyle w:val="11"/>
              <w:ind w:firstLine="0"/>
              <w:jc w:val="left"/>
            </w:pPr>
            <w:r w:rsidRPr="00D16329">
              <w:lastRenderedPageBreak/>
              <w:t>start_date</w:t>
            </w:r>
          </w:p>
        </w:tc>
        <w:tc>
          <w:tcPr>
            <w:tcW w:w="1750" w:type="dxa"/>
            <w:vAlign w:val="center"/>
          </w:tcPr>
          <w:p w14:paraId="5D85D1DF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71D1512B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TIMESTAMP</w:t>
            </w:r>
          </w:p>
        </w:tc>
        <w:tc>
          <w:tcPr>
            <w:tcW w:w="1099" w:type="dxa"/>
            <w:vAlign w:val="center"/>
          </w:tcPr>
          <w:p w14:paraId="0623D3D0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27818956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</w:t>
            </w:r>
          </w:p>
        </w:tc>
      </w:tr>
      <w:tr w:rsidR="006951F6" w14:paraId="159EFAD8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220C5FEB" w14:textId="77777777" w:rsidR="006951F6" w:rsidRPr="00D16329" w:rsidRDefault="006951F6" w:rsidP="00116312">
            <w:pPr>
              <w:pStyle w:val="11"/>
              <w:ind w:firstLine="0"/>
              <w:jc w:val="left"/>
            </w:pPr>
            <w:r w:rsidRPr="00D16329">
              <w:t>end_date</w:t>
            </w:r>
          </w:p>
        </w:tc>
        <w:tc>
          <w:tcPr>
            <w:tcW w:w="1750" w:type="dxa"/>
            <w:vAlign w:val="center"/>
          </w:tcPr>
          <w:p w14:paraId="4FC872B7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57E5C719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TIMESTAMP</w:t>
            </w:r>
          </w:p>
        </w:tc>
        <w:tc>
          <w:tcPr>
            <w:tcW w:w="1099" w:type="dxa"/>
            <w:vAlign w:val="center"/>
          </w:tcPr>
          <w:p w14:paraId="2513E42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0724460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</w:t>
            </w:r>
          </w:p>
        </w:tc>
      </w:tr>
      <w:tr w:rsidR="006951F6" w:rsidRPr="00607970" w14:paraId="21FEED3E" w14:textId="77777777" w:rsidTr="00116312">
        <w:trPr>
          <w:trHeight w:val="569"/>
        </w:trPr>
        <w:tc>
          <w:tcPr>
            <w:tcW w:w="2197" w:type="dxa"/>
            <w:vAlign w:val="center"/>
          </w:tcPr>
          <w:p w14:paraId="0F09FFD2" w14:textId="77777777" w:rsidR="006951F6" w:rsidRPr="00995B70" w:rsidRDefault="006951F6" w:rsidP="00116312">
            <w:pPr>
              <w:pStyle w:val="11"/>
              <w:ind w:firstLine="0"/>
              <w:jc w:val="left"/>
            </w:pPr>
            <w:r w:rsidRPr="00D16329">
              <w:rPr>
                <w:lang w:val="en-US"/>
              </w:rPr>
              <w:t>movie_id</w:t>
            </w:r>
          </w:p>
        </w:tc>
        <w:tc>
          <w:tcPr>
            <w:tcW w:w="1750" w:type="dxa"/>
            <w:vAlign w:val="center"/>
          </w:tcPr>
          <w:p w14:paraId="0DA7DC7B" w14:textId="77777777" w:rsidR="006951F6" w:rsidRPr="001B1922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FOREIGN KEY</w:t>
            </w:r>
          </w:p>
        </w:tc>
        <w:tc>
          <w:tcPr>
            <w:tcW w:w="1915" w:type="dxa"/>
            <w:vAlign w:val="center"/>
          </w:tcPr>
          <w:p w14:paraId="7BC20F34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t>uuid</w:t>
            </w:r>
          </w:p>
        </w:tc>
        <w:tc>
          <w:tcPr>
            <w:tcW w:w="1099" w:type="dxa"/>
            <w:vAlign w:val="center"/>
          </w:tcPr>
          <w:p w14:paraId="5ECE4AC1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2B16BA89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 REFERENCES movies(movie_id) ON DELETE CASCADE</w:t>
            </w:r>
          </w:p>
        </w:tc>
      </w:tr>
      <w:tr w:rsidR="006951F6" w:rsidRPr="00607970" w14:paraId="14162F3F" w14:textId="77777777" w:rsidTr="00116312">
        <w:trPr>
          <w:trHeight w:val="569"/>
        </w:trPr>
        <w:tc>
          <w:tcPr>
            <w:tcW w:w="2197" w:type="dxa"/>
            <w:vAlign w:val="center"/>
          </w:tcPr>
          <w:p w14:paraId="4BE02456" w14:textId="77777777" w:rsidR="006951F6" w:rsidRDefault="006951F6" w:rsidP="00116312">
            <w:pPr>
              <w:pStyle w:val="11"/>
              <w:ind w:firstLine="0"/>
              <w:jc w:val="left"/>
            </w:pPr>
            <w:r w:rsidRPr="00D16329">
              <w:t>hallscheme_id</w:t>
            </w:r>
          </w:p>
        </w:tc>
        <w:tc>
          <w:tcPr>
            <w:tcW w:w="1750" w:type="dxa"/>
            <w:vAlign w:val="center"/>
          </w:tcPr>
          <w:p w14:paraId="70DED5A6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FOREIGN KEY</w:t>
            </w:r>
          </w:p>
        </w:tc>
        <w:tc>
          <w:tcPr>
            <w:tcW w:w="1915" w:type="dxa"/>
            <w:vAlign w:val="center"/>
          </w:tcPr>
          <w:p w14:paraId="2FB73C6A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D16329">
              <w:t>uuid</w:t>
            </w:r>
          </w:p>
        </w:tc>
        <w:tc>
          <w:tcPr>
            <w:tcW w:w="1099" w:type="dxa"/>
            <w:tcBorders>
              <w:bottom w:val="single" w:sz="4" w:space="0" w:color="auto"/>
            </w:tcBorders>
            <w:vAlign w:val="center"/>
          </w:tcPr>
          <w:p w14:paraId="239572C5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tcBorders>
              <w:bottom w:val="single" w:sz="4" w:space="0" w:color="auto"/>
            </w:tcBorders>
            <w:vAlign w:val="center"/>
          </w:tcPr>
          <w:p w14:paraId="3760B540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 REFERENCES hallschemes(hallscheme_id) ON DELETE CASCADE</w:t>
            </w:r>
          </w:p>
        </w:tc>
      </w:tr>
    </w:tbl>
    <w:p w14:paraId="321F32F1" w14:textId="22ED1E5E" w:rsidR="006951F6" w:rsidRDefault="006951F6" w:rsidP="006951F6">
      <w:pPr>
        <w:pStyle w:val="11"/>
        <w:rPr>
          <w:lang w:val="en-US"/>
        </w:rPr>
      </w:pPr>
    </w:p>
    <w:p w14:paraId="4BA677AF" w14:textId="500FF976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Таблица 4 описывает </w:t>
      </w:r>
      <w:r w:rsidR="00362965">
        <w:rPr>
          <w:rFonts w:eastAsia="Batang"/>
        </w:rPr>
        <w:t>сущность</w:t>
      </w:r>
      <w:r>
        <w:rPr>
          <w:rFonts w:eastAsia="Batang"/>
        </w:rPr>
        <w:t xml:space="preserve"> «</w:t>
      </w:r>
      <w:r>
        <w:rPr>
          <w:szCs w:val="28"/>
        </w:rPr>
        <w:t>Фильм</w:t>
      </w:r>
      <w:r>
        <w:rPr>
          <w:rFonts w:eastAsia="Batang"/>
        </w:rPr>
        <w:t>», она необходима для отрисовки афиши, а также для предоставления пользователю подробной информации о фильме, билет на который он пожелает купить.</w:t>
      </w:r>
    </w:p>
    <w:p w14:paraId="15AB37E5" w14:textId="77777777" w:rsidR="004130F4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</w:rPr>
        <w:t>4</w:t>
      </w:r>
    </w:p>
    <w:p w14:paraId="71F22416" w14:textId="6C5FF7D2" w:rsidR="006951F6" w:rsidRPr="00995B70" w:rsidRDefault="004130F4" w:rsidP="004130F4">
      <w:pPr>
        <w:pStyle w:val="aff5"/>
        <w:keepNext/>
        <w:jc w:val="center"/>
        <w:rPr>
          <w:i w:val="0"/>
          <w:color w:val="auto"/>
          <w:sz w:val="28"/>
          <w:szCs w:val="28"/>
        </w:rPr>
      </w:pPr>
      <w:r>
        <w:rPr>
          <w:i w:val="0"/>
          <w:color w:val="auto"/>
          <w:sz w:val="28"/>
          <w:szCs w:val="28"/>
        </w:rPr>
        <w:t>Сущность</w:t>
      </w:r>
      <w:r w:rsidRPr="001B1922">
        <w:rPr>
          <w:i w:val="0"/>
          <w:color w:val="auto"/>
          <w:sz w:val="28"/>
        </w:rPr>
        <w:t xml:space="preserve"> </w:t>
      </w:r>
      <w:r w:rsidR="006951F6">
        <w:rPr>
          <w:i w:val="0"/>
          <w:color w:val="auto"/>
          <w:sz w:val="28"/>
          <w:szCs w:val="28"/>
        </w:rPr>
        <w:t>«Фильм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301"/>
        <w:gridCol w:w="1726"/>
        <w:gridCol w:w="1853"/>
        <w:gridCol w:w="1094"/>
        <w:gridCol w:w="2660"/>
      </w:tblGrid>
      <w:tr w:rsidR="006951F6" w14:paraId="5E4CF967" w14:textId="77777777" w:rsidTr="00116312">
        <w:trPr>
          <w:trHeight w:val="641"/>
        </w:trPr>
        <w:tc>
          <w:tcPr>
            <w:tcW w:w="2301" w:type="dxa"/>
            <w:vAlign w:val="center"/>
          </w:tcPr>
          <w:p w14:paraId="715F465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26" w:type="dxa"/>
            <w:vAlign w:val="center"/>
          </w:tcPr>
          <w:p w14:paraId="6F1A7C9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3" w:type="dxa"/>
            <w:vAlign w:val="center"/>
          </w:tcPr>
          <w:p w14:paraId="662B09A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094" w:type="dxa"/>
            <w:vAlign w:val="center"/>
          </w:tcPr>
          <w:p w14:paraId="1C1ECA5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60" w:type="dxa"/>
            <w:vAlign w:val="center"/>
          </w:tcPr>
          <w:p w14:paraId="6445A161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332EDE68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4A08C53A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834023">
              <w:rPr>
                <w:lang w:val="en-US"/>
              </w:rPr>
              <w:t>movie_id</w:t>
            </w:r>
          </w:p>
        </w:tc>
        <w:tc>
          <w:tcPr>
            <w:tcW w:w="1726" w:type="dxa"/>
            <w:vAlign w:val="center"/>
          </w:tcPr>
          <w:p w14:paraId="4D830F9F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3" w:type="dxa"/>
            <w:vAlign w:val="center"/>
          </w:tcPr>
          <w:p w14:paraId="37FB2087" w14:textId="77777777" w:rsidR="006951F6" w:rsidRDefault="006951F6" w:rsidP="00116312">
            <w:pPr>
              <w:pStyle w:val="11"/>
              <w:ind w:firstLine="0"/>
              <w:jc w:val="left"/>
            </w:pPr>
            <w:r w:rsidRPr="00834023">
              <w:t>uuid</w:t>
            </w:r>
          </w:p>
        </w:tc>
        <w:tc>
          <w:tcPr>
            <w:tcW w:w="1094" w:type="dxa"/>
            <w:vAlign w:val="center"/>
          </w:tcPr>
          <w:p w14:paraId="381BA5BF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60" w:type="dxa"/>
            <w:vAlign w:val="center"/>
          </w:tcPr>
          <w:p w14:paraId="17B26DE6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1F5AE366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28170B0F" w14:textId="77777777" w:rsidR="006951F6" w:rsidRDefault="006951F6" w:rsidP="00116312">
            <w:pPr>
              <w:pStyle w:val="11"/>
              <w:ind w:firstLine="0"/>
              <w:jc w:val="left"/>
            </w:pPr>
            <w:r w:rsidRPr="00834023">
              <w:t>movie_title</w:t>
            </w:r>
          </w:p>
        </w:tc>
        <w:tc>
          <w:tcPr>
            <w:tcW w:w="1726" w:type="dxa"/>
            <w:vAlign w:val="center"/>
          </w:tcPr>
          <w:p w14:paraId="170FF8AC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53" w:type="dxa"/>
            <w:vAlign w:val="center"/>
          </w:tcPr>
          <w:p w14:paraId="5AC39721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1C89B31E" w14:textId="77777777" w:rsidR="006951F6" w:rsidRPr="008D38FF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69A94F7A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FE8D68A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7CD27EFE" w14:textId="77777777" w:rsidR="006951F6" w:rsidRPr="00834023" w:rsidRDefault="006951F6" w:rsidP="00116312">
            <w:pPr>
              <w:pStyle w:val="11"/>
              <w:ind w:firstLine="0"/>
              <w:jc w:val="left"/>
            </w:pPr>
            <w:r w:rsidRPr="00834023">
              <w:t>movie_description</w:t>
            </w:r>
          </w:p>
        </w:tc>
        <w:tc>
          <w:tcPr>
            <w:tcW w:w="1726" w:type="dxa"/>
            <w:vAlign w:val="center"/>
          </w:tcPr>
          <w:p w14:paraId="325EC64B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</w:p>
        </w:tc>
        <w:tc>
          <w:tcPr>
            <w:tcW w:w="1853" w:type="dxa"/>
            <w:vAlign w:val="center"/>
          </w:tcPr>
          <w:p w14:paraId="78E9F400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42428C27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0E077A3B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0371DDF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327B534F" w14:textId="77777777" w:rsidR="006951F6" w:rsidRDefault="006951F6" w:rsidP="00116312">
            <w:pPr>
              <w:pStyle w:val="11"/>
              <w:ind w:firstLine="0"/>
              <w:jc w:val="left"/>
            </w:pPr>
            <w:r w:rsidRPr="00834023">
              <w:t>image_url</w:t>
            </w:r>
          </w:p>
        </w:tc>
        <w:tc>
          <w:tcPr>
            <w:tcW w:w="1726" w:type="dxa"/>
            <w:vAlign w:val="center"/>
          </w:tcPr>
          <w:p w14:paraId="4037DC1C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3A03F2EB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t>VARCHAR</w:t>
            </w:r>
          </w:p>
        </w:tc>
        <w:tc>
          <w:tcPr>
            <w:tcW w:w="1094" w:type="dxa"/>
            <w:vAlign w:val="center"/>
          </w:tcPr>
          <w:p w14:paraId="448AE58E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1F955DAB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563874">
              <w:rPr>
                <w:lang w:val="en-US"/>
              </w:rPr>
              <w:t>NOT NULL</w:t>
            </w:r>
          </w:p>
        </w:tc>
      </w:tr>
      <w:tr w:rsidR="006951F6" w14:paraId="2C4EE5D0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1D81C90F" w14:textId="77777777" w:rsidR="006951F6" w:rsidRPr="00834023" w:rsidRDefault="006951F6" w:rsidP="00116312">
            <w:pPr>
              <w:pStyle w:val="11"/>
              <w:ind w:firstLine="0"/>
              <w:jc w:val="left"/>
            </w:pPr>
            <w:r w:rsidRPr="00834023">
              <w:lastRenderedPageBreak/>
              <w:t>back_image_url</w:t>
            </w:r>
          </w:p>
        </w:tc>
        <w:tc>
          <w:tcPr>
            <w:tcW w:w="1726" w:type="dxa"/>
            <w:vAlign w:val="center"/>
          </w:tcPr>
          <w:p w14:paraId="170AFE26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1BC4A60A" w14:textId="77777777" w:rsidR="006951F6" w:rsidRPr="00834023" w:rsidRDefault="006951F6" w:rsidP="00116312">
            <w:pPr>
              <w:pStyle w:val="11"/>
              <w:ind w:firstLine="0"/>
              <w:jc w:val="left"/>
            </w:pPr>
            <w:r w:rsidRPr="00834023">
              <w:t>VARCHAR</w:t>
            </w:r>
          </w:p>
        </w:tc>
        <w:tc>
          <w:tcPr>
            <w:tcW w:w="1094" w:type="dxa"/>
            <w:vAlign w:val="center"/>
          </w:tcPr>
          <w:p w14:paraId="622283E1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612A3C0F" w14:textId="77777777" w:rsidR="006951F6" w:rsidRPr="00563874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563874">
              <w:rPr>
                <w:lang w:val="en-US"/>
              </w:rPr>
              <w:t>NOT NULL</w:t>
            </w:r>
          </w:p>
        </w:tc>
      </w:tr>
      <w:tr w:rsidR="006951F6" w14:paraId="0ED6CDA2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9D338A6" w14:textId="77777777" w:rsidR="006951F6" w:rsidRPr="00C7781D" w:rsidRDefault="006951F6" w:rsidP="00116312">
            <w:pPr>
              <w:pStyle w:val="11"/>
              <w:ind w:firstLine="0"/>
              <w:jc w:val="left"/>
            </w:pPr>
            <w:r w:rsidRPr="00834023">
              <w:t>movie_director</w:t>
            </w:r>
          </w:p>
        </w:tc>
        <w:tc>
          <w:tcPr>
            <w:tcW w:w="1726" w:type="dxa"/>
            <w:vAlign w:val="center"/>
          </w:tcPr>
          <w:p w14:paraId="67311B3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61EDB777" w14:textId="77777777" w:rsidR="006951F6" w:rsidRPr="00563874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77A429B1" w14:textId="77777777" w:rsidR="006951F6" w:rsidRDefault="006951F6" w:rsidP="00116312">
            <w:pPr>
              <w:pStyle w:val="11"/>
              <w:ind w:firstLine="0"/>
              <w:jc w:val="left"/>
            </w:pPr>
            <w:r>
              <w:t>100</w:t>
            </w:r>
          </w:p>
        </w:tc>
        <w:tc>
          <w:tcPr>
            <w:tcW w:w="2660" w:type="dxa"/>
            <w:vAlign w:val="center"/>
          </w:tcPr>
          <w:p w14:paraId="6FE066DB" w14:textId="77777777" w:rsidR="006951F6" w:rsidRPr="005E0A9C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7B4EFD1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19B6CE2" w14:textId="77777777" w:rsidR="006951F6" w:rsidRDefault="006951F6" w:rsidP="00116312">
            <w:pPr>
              <w:pStyle w:val="11"/>
              <w:ind w:firstLine="0"/>
              <w:jc w:val="left"/>
            </w:pPr>
            <w:r w:rsidRPr="00834023">
              <w:t>movie_duration</w:t>
            </w:r>
          </w:p>
        </w:tc>
        <w:tc>
          <w:tcPr>
            <w:tcW w:w="1726" w:type="dxa"/>
            <w:vAlign w:val="center"/>
          </w:tcPr>
          <w:p w14:paraId="22ACFA50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610B8B3A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12E92ACE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161BE88C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6345A934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0360FE2B" w14:textId="77777777" w:rsidR="006951F6" w:rsidRPr="00834023" w:rsidRDefault="006951F6" w:rsidP="00116312">
            <w:pPr>
              <w:pStyle w:val="11"/>
              <w:ind w:firstLine="0"/>
              <w:jc w:val="left"/>
            </w:pPr>
            <w:r w:rsidRPr="00834023">
              <w:t>movie_genre</w:t>
            </w:r>
          </w:p>
        </w:tc>
        <w:tc>
          <w:tcPr>
            <w:tcW w:w="1726" w:type="dxa"/>
            <w:vAlign w:val="center"/>
          </w:tcPr>
          <w:p w14:paraId="3B0377E9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0F1BF9A4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t>TEXT[]</w:t>
            </w:r>
          </w:p>
        </w:tc>
        <w:tc>
          <w:tcPr>
            <w:tcW w:w="1094" w:type="dxa"/>
            <w:vAlign w:val="center"/>
          </w:tcPr>
          <w:p w14:paraId="3F44D3CE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60" w:type="dxa"/>
            <w:vAlign w:val="center"/>
          </w:tcPr>
          <w:p w14:paraId="4E7E6DC3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834023">
              <w:t>NOT NUL</w:t>
            </w:r>
          </w:p>
        </w:tc>
      </w:tr>
      <w:tr w:rsidR="006951F6" w14:paraId="334B4385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02792828" w14:textId="77777777" w:rsidR="006951F6" w:rsidRDefault="006951F6" w:rsidP="00116312">
            <w:pPr>
              <w:pStyle w:val="11"/>
              <w:ind w:firstLine="0"/>
              <w:jc w:val="left"/>
            </w:pPr>
            <w:r w:rsidRPr="00834023">
              <w:t>release_date</w:t>
            </w:r>
          </w:p>
        </w:tc>
        <w:tc>
          <w:tcPr>
            <w:tcW w:w="1726" w:type="dxa"/>
            <w:vAlign w:val="center"/>
          </w:tcPr>
          <w:p w14:paraId="7D062819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703D2F4F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rPr>
                <w:lang w:val="en-US"/>
              </w:rPr>
              <w:t>DATE</w:t>
            </w:r>
          </w:p>
        </w:tc>
        <w:tc>
          <w:tcPr>
            <w:tcW w:w="1094" w:type="dxa"/>
            <w:vAlign w:val="center"/>
          </w:tcPr>
          <w:p w14:paraId="764CCD93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2660" w:type="dxa"/>
            <w:vAlign w:val="center"/>
          </w:tcPr>
          <w:p w14:paraId="7B77858C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1973271C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96A224D" w14:textId="77777777" w:rsidR="006951F6" w:rsidRDefault="006951F6" w:rsidP="00116312">
            <w:pPr>
              <w:pStyle w:val="11"/>
              <w:ind w:firstLine="0"/>
              <w:jc w:val="left"/>
            </w:pPr>
            <w:r w:rsidRPr="00834023">
              <w:t>end_date</w:t>
            </w:r>
          </w:p>
        </w:tc>
        <w:tc>
          <w:tcPr>
            <w:tcW w:w="1726" w:type="dxa"/>
            <w:vAlign w:val="center"/>
          </w:tcPr>
          <w:p w14:paraId="27B2CDC6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118CEAB1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834023">
              <w:rPr>
                <w:lang w:val="en-US"/>
              </w:rPr>
              <w:t>DATE</w:t>
            </w:r>
          </w:p>
        </w:tc>
        <w:tc>
          <w:tcPr>
            <w:tcW w:w="1094" w:type="dxa"/>
            <w:vAlign w:val="center"/>
          </w:tcPr>
          <w:p w14:paraId="66143FE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60" w:type="dxa"/>
            <w:vAlign w:val="center"/>
          </w:tcPr>
          <w:p w14:paraId="31E42BDA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</w:tbl>
    <w:p w14:paraId="71B019A3" w14:textId="2526858B" w:rsidR="006951F6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</w:p>
    <w:p w14:paraId="4ADBCBF6" w14:textId="77875ACB" w:rsidR="006951F6" w:rsidRDefault="006951F6" w:rsidP="006951F6">
      <w:pPr>
        <w:pStyle w:val="11"/>
        <w:rPr>
          <w:rFonts w:eastAsia="Batang"/>
        </w:rPr>
      </w:pPr>
      <w:r>
        <w:rPr>
          <w:rFonts w:eastAsia="Batang"/>
        </w:rPr>
        <w:t xml:space="preserve">Таблица 5 описывает </w:t>
      </w:r>
      <w:r w:rsidR="00362965">
        <w:rPr>
          <w:rFonts w:eastAsia="Batang"/>
        </w:rPr>
        <w:t>сушность</w:t>
      </w:r>
      <w:r>
        <w:rPr>
          <w:rFonts w:eastAsia="Batang"/>
        </w:rPr>
        <w:t xml:space="preserve"> «</w:t>
      </w:r>
      <w:r>
        <w:rPr>
          <w:szCs w:val="28"/>
        </w:rPr>
        <w:t>Зал</w:t>
      </w:r>
      <w:r>
        <w:rPr>
          <w:rFonts w:eastAsia="Batang"/>
        </w:rPr>
        <w:t xml:space="preserve">», она хранит в себе имя зала, для отображения пользователю, в каком именно зале будет производится показ фильма, а также </w:t>
      </w:r>
      <w:r w:rsidR="00455C40">
        <w:rPr>
          <w:rFonts w:eastAsia="Batang"/>
        </w:rPr>
        <w:t>двумерный массив мест,</w:t>
      </w:r>
      <w:r>
        <w:rPr>
          <w:rFonts w:eastAsia="Batang"/>
        </w:rPr>
        <w:t xml:space="preserve"> заполненный значениями от 1 до 4. Каждое значение отвечает за определенное состояние</w:t>
      </w:r>
      <w:r w:rsidR="00455C40">
        <w:rPr>
          <w:rFonts w:eastAsia="Batang"/>
        </w:rPr>
        <w:t xml:space="preserve"> места: </w:t>
      </w:r>
    </w:p>
    <w:p w14:paraId="563683B5" w14:textId="2EF1F531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1 – место занято</w:t>
      </w:r>
    </w:p>
    <w:p w14:paraId="13582814" w14:textId="366EBF53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2 – место выбрано пользователем</w:t>
      </w:r>
    </w:p>
    <w:p w14:paraId="51AEB023" w14:textId="7516134F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3 – место свободно</w:t>
      </w:r>
    </w:p>
    <w:p w14:paraId="6AEFB8F4" w14:textId="4DAD332E" w:rsidR="00455C40" w:rsidRPr="006951F6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4 – место недоступно (можно использовать в случае ремонта мест в зале или, например, для соблюдений социальной дистанции)</w:t>
      </w:r>
    </w:p>
    <w:p w14:paraId="22E9BC47" w14:textId="77777777" w:rsidR="004130F4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  <w:lang w:val="en-US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  <w:lang w:val="en-US"/>
        </w:rPr>
        <w:t>5</w:t>
      </w:r>
    </w:p>
    <w:p w14:paraId="0BD47276" w14:textId="27E8F2F0" w:rsidR="006951F6" w:rsidRPr="00995B70" w:rsidRDefault="004130F4" w:rsidP="004130F4">
      <w:pPr>
        <w:pStyle w:val="aff5"/>
        <w:keepNext/>
        <w:jc w:val="center"/>
        <w:rPr>
          <w:i w:val="0"/>
          <w:color w:val="auto"/>
          <w:sz w:val="28"/>
          <w:szCs w:val="28"/>
        </w:rPr>
      </w:pPr>
      <w:r>
        <w:rPr>
          <w:i w:val="0"/>
          <w:color w:val="auto"/>
          <w:sz w:val="28"/>
          <w:szCs w:val="28"/>
        </w:rPr>
        <w:t>Сущность</w:t>
      </w:r>
      <w:r w:rsidRPr="001B1922">
        <w:rPr>
          <w:i w:val="0"/>
          <w:color w:val="auto"/>
          <w:sz w:val="28"/>
        </w:rPr>
        <w:t xml:space="preserve"> </w:t>
      </w:r>
      <w:r w:rsidR="006951F6">
        <w:rPr>
          <w:i w:val="0"/>
          <w:color w:val="auto"/>
          <w:sz w:val="28"/>
          <w:szCs w:val="28"/>
        </w:rPr>
        <w:t>«Зал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228"/>
        <w:gridCol w:w="1758"/>
        <w:gridCol w:w="1855"/>
        <w:gridCol w:w="1100"/>
        <w:gridCol w:w="2693"/>
      </w:tblGrid>
      <w:tr w:rsidR="006951F6" w14:paraId="3242FA04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7037D03D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283C96E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3776786F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56F7039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5D521D82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28D98185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4E7E339C" w14:textId="77777777" w:rsidR="006951F6" w:rsidRPr="007A086D" w:rsidRDefault="006951F6" w:rsidP="00116312">
            <w:pPr>
              <w:pStyle w:val="11"/>
              <w:ind w:firstLine="0"/>
              <w:jc w:val="left"/>
            </w:pPr>
            <w:r w:rsidRPr="00D16329">
              <w:lastRenderedPageBreak/>
              <w:t>hallscheme_id</w:t>
            </w:r>
          </w:p>
        </w:tc>
        <w:tc>
          <w:tcPr>
            <w:tcW w:w="1758" w:type="dxa"/>
            <w:vAlign w:val="center"/>
          </w:tcPr>
          <w:p w14:paraId="5A8EBE70" w14:textId="77777777" w:rsidR="006951F6" w:rsidRDefault="006951F6" w:rsidP="00116312">
            <w:pPr>
              <w:pStyle w:val="11"/>
              <w:ind w:firstLine="0"/>
              <w:jc w:val="left"/>
            </w:pPr>
            <w:r w:rsidRPr="00D16329">
              <w:t>PRIMARY KEY</w:t>
            </w:r>
          </w:p>
        </w:tc>
        <w:tc>
          <w:tcPr>
            <w:tcW w:w="1855" w:type="dxa"/>
            <w:vAlign w:val="center"/>
          </w:tcPr>
          <w:p w14:paraId="312CB591" w14:textId="77777777" w:rsidR="006951F6" w:rsidRDefault="006951F6" w:rsidP="00116312">
            <w:pPr>
              <w:pStyle w:val="11"/>
              <w:ind w:firstLine="0"/>
              <w:jc w:val="left"/>
            </w:pPr>
            <w:r w:rsidRPr="00D16329">
              <w:t>uuid</w:t>
            </w:r>
          </w:p>
        </w:tc>
        <w:tc>
          <w:tcPr>
            <w:tcW w:w="1100" w:type="dxa"/>
            <w:vAlign w:val="center"/>
          </w:tcPr>
          <w:p w14:paraId="1B3E3E37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3DE582D9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466EC151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3B4A981E" w14:textId="77777777" w:rsidR="006951F6" w:rsidRDefault="006951F6" w:rsidP="00116312">
            <w:pPr>
              <w:pStyle w:val="11"/>
              <w:ind w:firstLine="0"/>
              <w:jc w:val="left"/>
            </w:pPr>
            <w:r w:rsidRPr="00D16329">
              <w:t>hall_name</w:t>
            </w:r>
          </w:p>
        </w:tc>
        <w:tc>
          <w:tcPr>
            <w:tcW w:w="1758" w:type="dxa"/>
            <w:vAlign w:val="center"/>
          </w:tcPr>
          <w:p w14:paraId="37BA97B5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0C5AC84F" w14:textId="77777777" w:rsidR="006951F6" w:rsidRPr="007A086D" w:rsidRDefault="006951F6" w:rsidP="00116312">
            <w:pPr>
              <w:pStyle w:val="11"/>
              <w:ind w:firstLine="0"/>
              <w:jc w:val="left"/>
            </w:pPr>
            <w:r w:rsidRPr="00D16329">
              <w:rPr>
                <w:lang w:val="en-US"/>
              </w:rPr>
              <w:t>VARCHAR</w:t>
            </w:r>
          </w:p>
        </w:tc>
        <w:tc>
          <w:tcPr>
            <w:tcW w:w="1100" w:type="dxa"/>
            <w:vAlign w:val="center"/>
          </w:tcPr>
          <w:p w14:paraId="11C3321A" w14:textId="77777777" w:rsidR="006951F6" w:rsidRPr="005F1A38" w:rsidRDefault="006951F6" w:rsidP="00116312">
            <w:pPr>
              <w:pStyle w:val="11"/>
              <w:ind w:firstLine="0"/>
              <w:jc w:val="left"/>
            </w:pPr>
            <w:r>
              <w:t>100</w:t>
            </w:r>
          </w:p>
        </w:tc>
        <w:tc>
          <w:tcPr>
            <w:tcW w:w="2693" w:type="dxa"/>
            <w:vAlign w:val="center"/>
          </w:tcPr>
          <w:p w14:paraId="0865DA27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NOT NULL</w:t>
            </w:r>
          </w:p>
        </w:tc>
      </w:tr>
      <w:tr w:rsidR="006951F6" w:rsidRPr="005F1A38" w14:paraId="186B6501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21FB0E47" w14:textId="77777777" w:rsidR="006951F6" w:rsidRPr="00995B70" w:rsidRDefault="006951F6" w:rsidP="00116312">
            <w:pPr>
              <w:pStyle w:val="11"/>
              <w:ind w:firstLine="0"/>
              <w:jc w:val="left"/>
            </w:pPr>
            <w:r w:rsidRPr="00D16329">
              <w:t>seats</w:t>
            </w:r>
          </w:p>
        </w:tc>
        <w:tc>
          <w:tcPr>
            <w:tcW w:w="1758" w:type="dxa"/>
            <w:vAlign w:val="center"/>
          </w:tcPr>
          <w:p w14:paraId="375F8911" w14:textId="77777777" w:rsidR="006951F6" w:rsidRPr="007A086D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671A31C2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INTEGER[][]</w:t>
            </w:r>
          </w:p>
        </w:tc>
        <w:tc>
          <w:tcPr>
            <w:tcW w:w="1100" w:type="dxa"/>
            <w:vAlign w:val="center"/>
          </w:tcPr>
          <w:p w14:paraId="72F3BE7C" w14:textId="77777777" w:rsidR="006951F6" w:rsidRPr="009D0BB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0BDF812D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</w:tbl>
    <w:p w14:paraId="6F695623" w14:textId="615F7E8B" w:rsidR="006951F6" w:rsidRDefault="006951F6" w:rsidP="009F61F7">
      <w:pPr>
        <w:pStyle w:val="11"/>
        <w:rPr>
          <w:rFonts w:eastAsia="Batang"/>
        </w:rPr>
      </w:pPr>
    </w:p>
    <w:p w14:paraId="27867456" w14:textId="294C3FB8" w:rsidR="00455C40" w:rsidRPr="009F61F7" w:rsidRDefault="00455C40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Именно информацию этих </w:t>
      </w:r>
      <w:r w:rsidR="00362965">
        <w:rPr>
          <w:rFonts w:eastAsia="Batang"/>
        </w:rPr>
        <w:t>сущностей</w:t>
      </w:r>
      <w:r>
        <w:rPr>
          <w:rFonts w:eastAsia="Batang"/>
        </w:rPr>
        <w:t xml:space="preserve"> обрабатывает серверная часть разрабатываемого веб-приложения.</w:t>
      </w:r>
    </w:p>
    <w:p w14:paraId="5837B8B9" w14:textId="30798E37" w:rsidR="009F61F7" w:rsidRDefault="00455C40" w:rsidP="009F61F7">
      <w:pPr>
        <w:pStyle w:val="2"/>
        <w:rPr>
          <w:rFonts w:eastAsia="Batang"/>
        </w:rPr>
      </w:pPr>
      <w:bookmarkStart w:id="90" w:name="_Toc68890982"/>
      <w:r>
        <w:rPr>
          <w:rFonts w:eastAsia="Batang"/>
        </w:rPr>
        <w:t>Серверная часть</w:t>
      </w:r>
      <w:r w:rsidR="009F61F7">
        <w:rPr>
          <w:rFonts w:eastAsia="Batang"/>
        </w:rPr>
        <w:t xml:space="preserve"> веб-приложения</w:t>
      </w:r>
      <w:bookmarkEnd w:id="90"/>
    </w:p>
    <w:p w14:paraId="312B902E" w14:textId="3BCEF52D" w:rsidR="009F61F7" w:rsidRDefault="00116312" w:rsidP="00116312">
      <w:pPr>
        <w:pStyle w:val="11"/>
        <w:ind w:firstLine="709"/>
        <w:rPr>
          <w:rFonts w:eastAsia="Batang"/>
        </w:rPr>
      </w:pPr>
      <w:bookmarkStart w:id="91" w:name="_Hlk59111965"/>
      <w:r>
        <w:rPr>
          <w:rFonts w:eastAsia="Batang"/>
        </w:rPr>
        <w:t>Разработка</w:t>
      </w:r>
      <w:r w:rsidR="00884095">
        <w:rPr>
          <w:rFonts w:eastAsia="Batang"/>
        </w:rPr>
        <w:t xml:space="preserve"> </w:t>
      </w:r>
      <w:r w:rsidR="00455C40">
        <w:rPr>
          <w:rFonts w:eastAsia="Batang"/>
        </w:rPr>
        <w:t>серверной части выполнял</w:t>
      </w:r>
      <w:r>
        <w:rPr>
          <w:rFonts w:eastAsia="Batang"/>
        </w:rPr>
        <w:t>а</w:t>
      </w:r>
      <w:r w:rsidR="00884095">
        <w:rPr>
          <w:rFonts w:eastAsia="Batang"/>
        </w:rPr>
        <w:t>сь</w:t>
      </w:r>
      <w:r w:rsidR="00455C40">
        <w:rPr>
          <w:rFonts w:eastAsia="Batang"/>
        </w:rPr>
        <w:t xml:space="preserve"> с использованием </w:t>
      </w:r>
      <w:r w:rsidR="00455C40">
        <w:rPr>
          <w:rFonts w:eastAsia="Batang"/>
          <w:lang w:val="en-US"/>
        </w:rPr>
        <w:t>NodeJS</w:t>
      </w:r>
      <w:r w:rsidR="00884095">
        <w:rPr>
          <w:rFonts w:eastAsia="Batang"/>
        </w:rPr>
        <w:t xml:space="preserve">, </w:t>
      </w:r>
      <w:r w:rsidR="00884095">
        <w:rPr>
          <w:rFonts w:eastAsia="Batang"/>
          <w:lang w:val="en-US"/>
        </w:rPr>
        <w:t>ExpressJS</w:t>
      </w:r>
      <w:r w:rsidR="00884095">
        <w:rPr>
          <w:rFonts w:eastAsia="Batang"/>
        </w:rPr>
        <w:t xml:space="preserve">, и </w:t>
      </w:r>
      <w:r w:rsidR="00884095">
        <w:rPr>
          <w:rFonts w:eastAsia="Batang"/>
          <w:lang w:val="en-US"/>
        </w:rPr>
        <w:t>node</w:t>
      </w:r>
      <w:r w:rsidR="00884095" w:rsidRPr="00884095">
        <w:rPr>
          <w:rFonts w:eastAsia="Batang"/>
        </w:rPr>
        <w:t>-</w:t>
      </w:r>
      <w:r w:rsidR="00884095">
        <w:rPr>
          <w:rFonts w:eastAsia="Batang"/>
          <w:lang w:val="en-US"/>
        </w:rPr>
        <w:t>postgres</w:t>
      </w:r>
      <w:r w:rsidR="00884095" w:rsidRPr="00884095">
        <w:rPr>
          <w:rFonts w:eastAsia="Batang"/>
        </w:rPr>
        <w:t>.</w:t>
      </w:r>
    </w:p>
    <w:p w14:paraId="0DA0A268" w14:textId="2A1A82AF" w:rsidR="00116312" w:rsidRDefault="00116312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Изначально в файле </w:t>
      </w:r>
      <w:r>
        <w:rPr>
          <w:rFonts w:eastAsia="Batang"/>
          <w:lang w:val="en-US"/>
        </w:rPr>
        <w:t>app</w:t>
      </w:r>
      <w:r>
        <w:rPr>
          <w:rFonts w:eastAsia="Batang"/>
        </w:rPr>
        <w:t>.</w:t>
      </w:r>
      <w:r>
        <w:rPr>
          <w:rFonts w:eastAsia="Batang"/>
          <w:lang w:val="en-US"/>
        </w:rPr>
        <w:t>js</w:t>
      </w:r>
      <w:r w:rsidRPr="00116312">
        <w:rPr>
          <w:rFonts w:eastAsia="Batang"/>
        </w:rPr>
        <w:t xml:space="preserve"> </w:t>
      </w:r>
      <w:r>
        <w:rPr>
          <w:rFonts w:eastAsia="Batang"/>
        </w:rPr>
        <w:t>создается родительский машрут и потр на котором будет прослушиваться сервер.</w:t>
      </w:r>
    </w:p>
    <w:p w14:paraId="56144C70" w14:textId="6F070B84" w:rsidR="00116312" w:rsidRPr="001E5755" w:rsidRDefault="00116312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Далее расписываются все маршруты веб-приложения.</w:t>
      </w:r>
      <w:bookmarkEnd w:id="91"/>
    </w:p>
    <w:p w14:paraId="0EE8DFFE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express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6E5C3E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app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7994A5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cors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cor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EC5A1C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EDC35A6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middleware</w:t>
      </w:r>
    </w:p>
    <w:p w14:paraId="0102D96E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cors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55C064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express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req.body</w:t>
      </w:r>
    </w:p>
    <w:p w14:paraId="166AEB2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ECB1B8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Routes//</w:t>
      </w:r>
    </w:p>
    <w:p w14:paraId="70EC731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auth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jwtAuth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A074FA2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586C874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dashboard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EC4D25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FC7643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movie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movie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5DA7A4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6F527D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booking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booking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06B7E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AC9ED5C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reservation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reservation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A3D775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B8D993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port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F07178"/>
          <w:sz w:val="21"/>
          <w:szCs w:val="21"/>
          <w:lang w:val="en-US"/>
        </w:rPr>
        <w:t>POR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||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F78C6C"/>
          <w:sz w:val="21"/>
          <w:szCs w:val="21"/>
          <w:lang w:val="en-US"/>
        </w:rPr>
        <w:t>5000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23BBA8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86FCE4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listen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port, 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449F9D2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16312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log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`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Server has started on port 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${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port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}`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501E0C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16312">
        <w:rPr>
          <w:rFonts w:ascii="Consolas" w:hAnsi="Consolas"/>
          <w:color w:val="EEFFFF"/>
          <w:sz w:val="21"/>
          <w:szCs w:val="21"/>
        </w:rPr>
        <w:lastRenderedPageBreak/>
        <w:t>})</w:t>
      </w:r>
      <w:r w:rsidRPr="00116312">
        <w:rPr>
          <w:rFonts w:ascii="Consolas" w:hAnsi="Consolas"/>
          <w:color w:val="89DDFF"/>
          <w:sz w:val="21"/>
          <w:szCs w:val="21"/>
        </w:rPr>
        <w:t>;</w:t>
      </w:r>
    </w:p>
    <w:p w14:paraId="4418228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9601FFC" w14:textId="2BC05F8E" w:rsidR="00116312" w:rsidRDefault="00116312" w:rsidP="009F61F7">
      <w:pPr>
        <w:pStyle w:val="11"/>
        <w:rPr>
          <w:rFonts w:eastAsia="Batang"/>
        </w:rPr>
      </w:pPr>
    </w:p>
    <w:p w14:paraId="601A2226" w14:textId="77777777" w:rsidR="00E91066" w:rsidRPr="00273454" w:rsidRDefault="00116312" w:rsidP="00116312">
      <w:pPr>
        <w:pStyle w:val="11"/>
        <w:ind w:firstLine="709"/>
        <w:rPr>
          <w:rFonts w:eastAsia="Batang"/>
          <w:lang w:val="en-US"/>
        </w:rPr>
      </w:pPr>
      <w:bookmarkStart w:id="92" w:name="_Hlk59111985"/>
      <w:r>
        <w:rPr>
          <w:rFonts w:eastAsia="Batang"/>
        </w:rPr>
        <w:t>В</w:t>
      </w:r>
      <w:r w:rsidRPr="00116312">
        <w:rPr>
          <w:rFonts w:eastAsia="Batang"/>
        </w:rPr>
        <w:t xml:space="preserve"> </w:t>
      </w:r>
      <w:r>
        <w:rPr>
          <w:rFonts w:eastAsia="Batang"/>
        </w:rPr>
        <w:t>папке</w:t>
      </w:r>
      <w:r w:rsidRPr="00116312">
        <w:rPr>
          <w:rFonts w:eastAsia="Batang"/>
        </w:rPr>
        <w:t xml:space="preserve"> </w:t>
      </w:r>
      <w:r>
        <w:rPr>
          <w:rFonts w:eastAsia="Batang"/>
          <w:lang w:val="en-US"/>
        </w:rPr>
        <w:t>server</w:t>
      </w:r>
      <w:r w:rsidR="00E91066" w:rsidRPr="00E91066">
        <w:rPr>
          <w:rFonts w:eastAsia="Batang"/>
        </w:rPr>
        <w:t>\</w:t>
      </w:r>
      <w:r>
        <w:rPr>
          <w:rFonts w:eastAsia="Batang"/>
          <w:lang w:val="en-US"/>
        </w:rPr>
        <w:t>routes</w:t>
      </w:r>
      <w:r w:rsidRPr="00116312">
        <w:rPr>
          <w:rFonts w:eastAsia="Batang"/>
        </w:rPr>
        <w:t xml:space="preserve"> </w:t>
      </w:r>
      <w:r>
        <w:rPr>
          <w:rFonts w:eastAsia="Batang"/>
        </w:rPr>
        <w:t xml:space="preserve">описываются дочерние маршруты веб-приложения. Все что связано со входом пользователя в систему и регистрацией </w:t>
      </w:r>
      <w:r w:rsidR="00E91066">
        <w:rPr>
          <w:rFonts w:eastAsia="Batang"/>
        </w:rPr>
        <w:t xml:space="preserve">описано в файле </w:t>
      </w:r>
      <w:r w:rsidR="00E91066">
        <w:rPr>
          <w:rFonts w:eastAsia="Batang"/>
          <w:lang w:val="en-US"/>
        </w:rPr>
        <w:t>jwtAuth</w:t>
      </w:r>
      <w:r w:rsidR="00E91066" w:rsidRPr="00E91066">
        <w:rPr>
          <w:rFonts w:eastAsia="Batang"/>
        </w:rPr>
        <w:t>.</w:t>
      </w:r>
      <w:r w:rsidR="00E91066">
        <w:rPr>
          <w:rFonts w:eastAsia="Batang"/>
          <w:lang w:val="en-US"/>
        </w:rPr>
        <w:t>js</w:t>
      </w:r>
      <w:r w:rsidR="00E91066" w:rsidRPr="00E91066">
        <w:rPr>
          <w:rFonts w:eastAsia="Batang"/>
        </w:rPr>
        <w:t xml:space="preserve">. </w:t>
      </w:r>
      <w:r w:rsidR="00E91066">
        <w:rPr>
          <w:rFonts w:eastAsia="Batang"/>
        </w:rPr>
        <w:t xml:space="preserve">Авторизация пользователя происходит с помощью </w:t>
      </w:r>
      <w:r w:rsidR="00E91066">
        <w:rPr>
          <w:rFonts w:eastAsia="Batang"/>
          <w:lang w:val="en-US"/>
        </w:rPr>
        <w:t>JSONWebToken</w:t>
      </w:r>
      <w:r w:rsidR="00E91066" w:rsidRPr="00273454">
        <w:rPr>
          <w:rFonts w:eastAsia="Batang"/>
          <w:lang w:val="en-US"/>
        </w:rPr>
        <w:t xml:space="preserve">, </w:t>
      </w:r>
      <w:r w:rsidR="00E91066">
        <w:rPr>
          <w:rFonts w:eastAsia="Batang"/>
        </w:rPr>
        <w:t>который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после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создания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передается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в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  <w:lang w:val="en-US"/>
        </w:rPr>
        <w:t>local</w:t>
      </w:r>
      <w:r w:rsidR="00E91066" w:rsidRPr="00273454">
        <w:rPr>
          <w:rFonts w:eastAsia="Batang"/>
          <w:lang w:val="en-US"/>
        </w:rPr>
        <w:t>.</w:t>
      </w:r>
      <w:r w:rsidR="00E91066">
        <w:rPr>
          <w:rFonts w:eastAsia="Batang"/>
          <w:lang w:val="en-US"/>
        </w:rPr>
        <w:t>Storage</w:t>
      </w:r>
      <w:r w:rsidR="00E91066" w:rsidRPr="00273454">
        <w:rPr>
          <w:rFonts w:eastAsia="Batang"/>
          <w:lang w:val="en-US"/>
        </w:rPr>
        <w:t xml:space="preserve">. </w:t>
      </w:r>
      <w:bookmarkEnd w:id="92"/>
    </w:p>
    <w:p w14:paraId="6B2F45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9954F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db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85E058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bcrypt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bcrypt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A0654C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jwtGenerato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utils/jwtGenerat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FEDFB4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validinfo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validinfo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7CDAF1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C3704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5CB6587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Регистрация</w:t>
      </w:r>
    </w:p>
    <w:p w14:paraId="5A6C817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po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validinfo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FAF302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ED65E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 email, password }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03492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* FROM users WHERE user_email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461A9F2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email,</w:t>
      </w:r>
    </w:p>
    <w:p w14:paraId="0658A5A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D72B7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6AB587D" w14:textId="77777777" w:rsidR="00120F4A" w:rsidRPr="00607970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length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07970">
        <w:rPr>
          <w:rFonts w:ascii="Consolas" w:hAnsi="Consolas"/>
          <w:color w:val="F78C6C"/>
          <w:sz w:val="21"/>
          <w:szCs w:val="21"/>
        </w:rPr>
        <w:t>0</w:t>
      </w:r>
      <w:r w:rsidRPr="00607970">
        <w:rPr>
          <w:rFonts w:ascii="Consolas" w:hAnsi="Consolas"/>
          <w:color w:val="EEFFFF"/>
          <w:sz w:val="21"/>
          <w:szCs w:val="21"/>
        </w:rPr>
        <w:t>)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07970">
        <w:rPr>
          <w:rFonts w:ascii="Consolas" w:hAnsi="Consolas"/>
          <w:color w:val="EEFFFF"/>
          <w:sz w:val="21"/>
          <w:szCs w:val="21"/>
        </w:rPr>
        <w:t>{</w:t>
      </w:r>
    </w:p>
    <w:p w14:paraId="766E683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</w:rPr>
        <w:t>return</w:t>
      </w:r>
      <w:r w:rsidRPr="00120F4A">
        <w:rPr>
          <w:rFonts w:ascii="Consolas" w:hAnsi="Consolas"/>
          <w:color w:val="EEFFFF"/>
          <w:sz w:val="21"/>
          <w:szCs w:val="21"/>
        </w:rPr>
        <w:t> res</w:t>
      </w:r>
      <w:r w:rsidRPr="00120F4A">
        <w:rPr>
          <w:rFonts w:ascii="Consolas" w:hAnsi="Consolas"/>
          <w:color w:val="C792EA"/>
          <w:sz w:val="21"/>
          <w:szCs w:val="21"/>
        </w:rPr>
        <w:t>.</w:t>
      </w:r>
      <w:r w:rsidRPr="00120F4A">
        <w:rPr>
          <w:rFonts w:ascii="Consolas" w:hAnsi="Consolas"/>
          <w:color w:val="82AAFF"/>
          <w:sz w:val="21"/>
          <w:szCs w:val="21"/>
        </w:rPr>
        <w:t>status</w:t>
      </w:r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F78C6C"/>
          <w:sz w:val="21"/>
          <w:szCs w:val="21"/>
        </w:rPr>
        <w:t>401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C792EA"/>
          <w:sz w:val="21"/>
          <w:szCs w:val="21"/>
        </w:rPr>
        <w:t>.</w:t>
      </w:r>
      <w:r w:rsidRPr="00120F4A">
        <w:rPr>
          <w:rFonts w:ascii="Consolas" w:hAnsi="Consolas"/>
          <w:color w:val="82AAFF"/>
          <w:sz w:val="21"/>
          <w:szCs w:val="21"/>
        </w:rPr>
        <w:t>json</w:t>
      </w:r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Пользователь уже зарегистрирован!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4A1A1D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</w:rPr>
        <w:t>        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47C95E2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Шифрование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ароля</w:t>
      </w:r>
    </w:p>
    <w:p w14:paraId="132D39B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saltRounds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10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0AC7A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salt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nSal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saltRounds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9A9D7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bcryptPassword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has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password, salt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F98073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658D3A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Новый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ользователь</w:t>
      </w:r>
    </w:p>
    <w:p w14:paraId="08BC29B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new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359879D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INSERT INTO users (user_email, user_password) VALUES ($1, $2) RETURNING *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5860CD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[email, bcryptPassword]</w:t>
      </w:r>
    </w:p>
    <w:p w14:paraId="72A7334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366F3D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Генерирование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токена</w:t>
      </w:r>
    </w:p>
    <w:p w14:paraId="6FA5A99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toke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new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_id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167026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7D51F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{ token 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621E23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4CF1571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1A6DCC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970ACD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52A27E5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ED5436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6873C3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Логин</w:t>
      </w:r>
    </w:p>
    <w:p w14:paraId="5D1E624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po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validinfo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1ADE6A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776AE3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 email, password }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05950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433C1E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* FROM users WHERE user_email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00A1AA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email,</w:t>
      </w:r>
    </w:p>
    <w:p w14:paraId="55123CC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7B1991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length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334A2E7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Неверный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email </w:t>
      </w:r>
      <w:r w:rsidRPr="00120F4A">
        <w:rPr>
          <w:rFonts w:ascii="Consolas" w:hAnsi="Consolas"/>
          <w:color w:val="C3E88D"/>
          <w:sz w:val="21"/>
          <w:szCs w:val="21"/>
        </w:rPr>
        <w:t>или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3E88D"/>
          <w:sz w:val="21"/>
          <w:szCs w:val="21"/>
        </w:rPr>
        <w:t>пароль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FE6614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042EC1E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0D17DF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validPassword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compa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4FDACF7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password,</w:t>
      </w:r>
    </w:p>
    <w:p w14:paraId="1855D46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_password</w:t>
      </w:r>
    </w:p>
    <w:p w14:paraId="2FC375C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8890EE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validPassword) {</w:t>
      </w:r>
    </w:p>
    <w:p w14:paraId="3D0DB10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Неверный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email </w:t>
      </w:r>
      <w:r w:rsidRPr="00120F4A">
        <w:rPr>
          <w:rFonts w:ascii="Consolas" w:hAnsi="Consolas"/>
          <w:color w:val="C3E88D"/>
          <w:sz w:val="21"/>
          <w:szCs w:val="21"/>
        </w:rPr>
        <w:t>или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3E88D"/>
          <w:sz w:val="21"/>
          <w:szCs w:val="21"/>
        </w:rPr>
        <w:t>пароль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4E00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871A67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toke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_id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B0AF3A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E32F74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{ token 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445714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67178ED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DCF334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0EF29F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52290C1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BC2C79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A70E7B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роверка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входа</w:t>
      </w:r>
    </w:p>
    <w:p w14:paraId="68773AB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is-verify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1145E6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575E8F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777F06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2F4E65A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9D8C8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0251C5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3ABD14D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2D550C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4C889F8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C792EA"/>
          <w:sz w:val="21"/>
          <w:szCs w:val="21"/>
        </w:rPr>
        <w:t>module.</w:t>
      </w:r>
      <w:r w:rsidRPr="00120F4A">
        <w:rPr>
          <w:rFonts w:ascii="Consolas" w:hAnsi="Consolas"/>
          <w:color w:val="B2CCD6"/>
          <w:sz w:val="21"/>
          <w:szCs w:val="21"/>
        </w:rPr>
        <w:t>exports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router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305C276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3B787D9" w14:textId="1E86F5FC" w:rsidR="00E91066" w:rsidRDefault="00E91066" w:rsidP="00116312">
      <w:pPr>
        <w:pStyle w:val="11"/>
        <w:ind w:firstLine="709"/>
        <w:rPr>
          <w:rFonts w:eastAsia="Batang"/>
        </w:rPr>
      </w:pPr>
    </w:p>
    <w:p w14:paraId="076CC14A" w14:textId="553917EE" w:rsidR="001336E5" w:rsidRPr="001336E5" w:rsidRDefault="00E91066" w:rsidP="001336E5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Методы регистрации и входа практически идентичны. Метод регистрации сначала проверяет, </w:t>
      </w:r>
      <w:r w:rsidR="001336E5">
        <w:rPr>
          <w:rFonts w:eastAsia="Batang"/>
        </w:rPr>
        <w:t>зарегистрирован</w:t>
      </w:r>
      <w:r>
        <w:rPr>
          <w:rFonts w:eastAsia="Batang"/>
        </w:rPr>
        <w:t xml:space="preserve"> ли </w:t>
      </w:r>
      <w:r w:rsidR="001336E5">
        <w:rPr>
          <w:rFonts w:eastAsia="Batang"/>
        </w:rPr>
        <w:t>пользователь</w:t>
      </w:r>
      <w:r>
        <w:rPr>
          <w:rFonts w:eastAsia="Batang"/>
        </w:rPr>
        <w:t xml:space="preserve"> в системе</w:t>
      </w:r>
      <w:r w:rsidR="001336E5">
        <w:rPr>
          <w:rFonts w:eastAsia="Batang"/>
        </w:rPr>
        <w:t>, и при успешной проверке</w:t>
      </w:r>
      <w:r>
        <w:rPr>
          <w:rFonts w:eastAsia="Batang"/>
        </w:rPr>
        <w:t xml:space="preserve"> </w:t>
      </w:r>
      <w:r w:rsidR="001336E5">
        <w:rPr>
          <w:rFonts w:eastAsia="Batang"/>
        </w:rPr>
        <w:t xml:space="preserve">создает нового пользователя, передавая в БД </w:t>
      </w:r>
      <w:r w:rsidR="001336E5">
        <w:rPr>
          <w:rFonts w:eastAsia="Batang"/>
          <w:lang w:val="en-US"/>
        </w:rPr>
        <w:t>email</w:t>
      </w:r>
      <w:r w:rsidR="001336E5" w:rsidRPr="001336E5">
        <w:rPr>
          <w:rFonts w:eastAsia="Batang"/>
        </w:rPr>
        <w:t xml:space="preserve"> </w:t>
      </w:r>
      <w:r w:rsidR="001336E5">
        <w:rPr>
          <w:rFonts w:eastAsia="Batang"/>
        </w:rPr>
        <w:t xml:space="preserve">и зашифрованный с </w:t>
      </w:r>
      <w:r w:rsidR="001336E5">
        <w:rPr>
          <w:rFonts w:eastAsia="Batang"/>
        </w:rPr>
        <w:lastRenderedPageBreak/>
        <w:t xml:space="preserve">помощью библиотеки </w:t>
      </w:r>
      <w:r w:rsidR="001336E5">
        <w:rPr>
          <w:rFonts w:eastAsia="Batang"/>
          <w:lang w:val="en-US"/>
        </w:rPr>
        <w:t>bcrypt</w:t>
      </w:r>
      <w:r w:rsidR="001336E5" w:rsidRPr="001336E5">
        <w:rPr>
          <w:rFonts w:eastAsia="Batang"/>
        </w:rPr>
        <w:t xml:space="preserve">. </w:t>
      </w:r>
      <w:r w:rsidR="001336E5">
        <w:rPr>
          <w:rFonts w:eastAsia="Batang"/>
        </w:rPr>
        <w:t xml:space="preserve">Метод входа сначала проверяет введенные данные, и при успешной проверке возвращает пользователю токен для авторизации. Для проверки введенных значения используется </w:t>
      </w:r>
      <w:r w:rsidR="001336E5">
        <w:rPr>
          <w:rFonts w:eastAsia="Batang"/>
          <w:lang w:val="en-US"/>
        </w:rPr>
        <w:t>middleware</w:t>
      </w:r>
      <w:r w:rsidR="001336E5" w:rsidRPr="001336E5">
        <w:rPr>
          <w:rFonts w:eastAsia="Batang"/>
        </w:rPr>
        <w:t xml:space="preserve"> </w:t>
      </w:r>
      <w:r w:rsidR="001336E5">
        <w:rPr>
          <w:rFonts w:eastAsia="Batang"/>
        </w:rPr>
        <w:t xml:space="preserve">функция </w:t>
      </w:r>
      <w:r w:rsidR="001336E5">
        <w:rPr>
          <w:rFonts w:eastAsia="Batang"/>
          <w:lang w:val="en-US"/>
        </w:rPr>
        <w:t>validinfo</w:t>
      </w:r>
      <w:r w:rsidR="001336E5" w:rsidRPr="001336E5">
        <w:rPr>
          <w:rFonts w:eastAsia="Batang"/>
        </w:rPr>
        <w:t>.</w:t>
      </w:r>
      <w:r w:rsidR="001336E5">
        <w:rPr>
          <w:rFonts w:eastAsia="Batang"/>
          <w:lang w:val="en-US"/>
        </w:rPr>
        <w:t>js</w:t>
      </w:r>
      <w:r w:rsidR="001336E5">
        <w:rPr>
          <w:rFonts w:eastAsia="Batang"/>
        </w:rPr>
        <w:t>. Она проверяет данные, возвращает статус 401 при ошибке.</w:t>
      </w:r>
    </w:p>
    <w:p w14:paraId="62EC15F5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C792EA"/>
          <w:sz w:val="21"/>
          <w:szCs w:val="21"/>
          <w:lang w:val="en-US"/>
        </w:rPr>
        <w:t>module.</w:t>
      </w:r>
      <w:r w:rsidRPr="001336E5">
        <w:rPr>
          <w:rFonts w:ascii="Consolas" w:hAnsi="Consolas"/>
          <w:color w:val="B2CCD6"/>
          <w:sz w:val="21"/>
          <w:szCs w:val="21"/>
          <w:lang w:val="en-US"/>
        </w:rPr>
        <w:t>exports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req, res, next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613307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 email, password }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9383F7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DE7B56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user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D28513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 /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^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[\.-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*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@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[\.-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*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\.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{2,3}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$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/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test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userEmail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EC1A358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75A44F6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B879DA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path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5CB7EB2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[email, password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every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FCB6B"/>
          <w:sz w:val="21"/>
          <w:szCs w:val="21"/>
          <w:lang w:val="en-US"/>
        </w:rPr>
        <w:t>Boolea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) {</w:t>
      </w:r>
    </w:p>
    <w:p w14:paraId="16C52F0E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</w:rPr>
        <w:t>return</w:t>
      </w:r>
      <w:r w:rsidRPr="001336E5">
        <w:rPr>
          <w:rFonts w:ascii="Consolas" w:hAnsi="Consolas"/>
          <w:color w:val="EEFFFF"/>
          <w:sz w:val="21"/>
          <w:szCs w:val="21"/>
        </w:rPr>
        <w:t> res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status</w:t>
      </w:r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F78C6C"/>
          <w:sz w:val="21"/>
          <w:szCs w:val="21"/>
        </w:rPr>
        <w:t>401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json</w:t>
      </w:r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Заполните все поля!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25AAF78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email)) {</w:t>
      </w:r>
    </w:p>
    <w:p w14:paraId="2AE73F9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res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Неправильный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 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47FC1F4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4405A4D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path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23D4F95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[email, password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every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FCB6B"/>
          <w:sz w:val="21"/>
          <w:szCs w:val="21"/>
          <w:lang w:val="en-US"/>
        </w:rPr>
        <w:t>Boolea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) {</w:t>
      </w:r>
    </w:p>
    <w:p w14:paraId="3C6E4F61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</w:rPr>
        <w:t>return</w:t>
      </w:r>
      <w:r w:rsidRPr="001336E5">
        <w:rPr>
          <w:rFonts w:ascii="Consolas" w:hAnsi="Consolas"/>
          <w:color w:val="EEFFFF"/>
          <w:sz w:val="21"/>
          <w:szCs w:val="21"/>
        </w:rPr>
        <w:t> res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status</w:t>
      </w:r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F78C6C"/>
          <w:sz w:val="21"/>
          <w:szCs w:val="21"/>
        </w:rPr>
        <w:t>401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json</w:t>
      </w:r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Заполните все поля!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6EE80EBB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email)) {</w:t>
      </w:r>
    </w:p>
    <w:p w14:paraId="578A1B9C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res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Неправильный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 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8521D4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</w:rPr>
        <w:t>}</w:t>
      </w:r>
    </w:p>
    <w:p w14:paraId="313A961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    }</w:t>
      </w:r>
    </w:p>
    <w:p w14:paraId="2F9DEEDE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8E178B0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    </w:t>
      </w:r>
      <w:r w:rsidRPr="001336E5">
        <w:rPr>
          <w:rFonts w:ascii="Consolas" w:hAnsi="Consolas"/>
          <w:color w:val="82AAFF"/>
          <w:sz w:val="21"/>
          <w:szCs w:val="21"/>
        </w:rPr>
        <w:t>next</w:t>
      </w:r>
      <w:r w:rsidRPr="001336E5">
        <w:rPr>
          <w:rFonts w:ascii="Consolas" w:hAnsi="Consolas"/>
          <w:color w:val="EEFFFF"/>
          <w:sz w:val="21"/>
          <w:szCs w:val="21"/>
        </w:rPr>
        <w:t>(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5CDFE10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}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13C9F696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4C88BDA" w14:textId="2C7CB139" w:rsidR="001336E5" w:rsidRDefault="001336E5" w:rsidP="001336E5">
      <w:pPr>
        <w:pStyle w:val="11"/>
        <w:ind w:firstLine="709"/>
        <w:rPr>
          <w:rFonts w:eastAsia="Batang"/>
        </w:rPr>
      </w:pPr>
    </w:p>
    <w:p w14:paraId="46A7B1B2" w14:textId="7B4B0E83" w:rsidR="00120F4A" w:rsidRDefault="00120F4A" w:rsidP="001336E5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В методе проверки входе используется </w:t>
      </w:r>
      <w:r>
        <w:rPr>
          <w:rFonts w:eastAsia="Batang"/>
          <w:lang w:val="en-US"/>
        </w:rPr>
        <w:t>middleware</w:t>
      </w:r>
      <w:r w:rsidRPr="00120F4A">
        <w:rPr>
          <w:rFonts w:eastAsia="Batang"/>
        </w:rPr>
        <w:t xml:space="preserve"> </w:t>
      </w:r>
      <w:r>
        <w:rPr>
          <w:rFonts w:eastAsia="Batang"/>
        </w:rPr>
        <w:t xml:space="preserve">стрелочная функция </w:t>
      </w:r>
      <w:r>
        <w:rPr>
          <w:rFonts w:eastAsia="Batang"/>
          <w:lang w:val="en-US"/>
        </w:rPr>
        <w:t>authorization</w:t>
      </w:r>
      <w:r w:rsidRPr="00120F4A">
        <w:rPr>
          <w:rFonts w:eastAsia="Batang"/>
        </w:rPr>
        <w:t>.</w:t>
      </w:r>
      <w:r>
        <w:rPr>
          <w:rFonts w:eastAsia="Batang"/>
          <w:lang w:val="en-US"/>
        </w:rPr>
        <w:t>js</w:t>
      </w:r>
      <w:r w:rsidRPr="00120F4A">
        <w:rPr>
          <w:rFonts w:eastAsia="Batang"/>
        </w:rPr>
        <w:t xml:space="preserve"> </w:t>
      </w:r>
      <w:r>
        <w:rPr>
          <w:rFonts w:eastAsia="Batang"/>
        </w:rPr>
        <w:t xml:space="preserve">проверки наличия </w:t>
      </w:r>
      <w:r>
        <w:rPr>
          <w:rFonts w:eastAsia="Batang"/>
          <w:lang w:val="en-US"/>
        </w:rPr>
        <w:t>JWT</w:t>
      </w:r>
      <w:r>
        <w:rPr>
          <w:rFonts w:eastAsia="Batang"/>
        </w:rPr>
        <w:t xml:space="preserve"> токена в заголовке.</w:t>
      </w:r>
      <w:r w:rsidR="00661377">
        <w:rPr>
          <w:rFonts w:eastAsia="Batang"/>
        </w:rPr>
        <w:t xml:space="preserve"> Стоит отметить что все методы в маршрутах используют эту функцию, чтобы неавторизированные пользователи не могли получить данные из базы данных.</w:t>
      </w:r>
    </w:p>
    <w:p w14:paraId="1BF57321" w14:textId="77777777" w:rsidR="00120F4A" w:rsidRPr="00273454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jwt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jsonwebtoken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4E88DD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dotenv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config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9E551E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D8355D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module.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exports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, next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2820EC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27D95B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jwtToke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heade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toke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E4D0D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32D8A2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jwtToken) {</w:t>
      </w:r>
    </w:p>
    <w:p w14:paraId="7519B8C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3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Not Aithorize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6D3B15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}</w:t>
      </w:r>
    </w:p>
    <w:p w14:paraId="3247563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5C315F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ayload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jw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verif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jwtToken, 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jwtSecret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2F192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1E48E1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ayload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2ACBA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CD4EA8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nex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36948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3BED34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61308F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3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Not Aithorize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34BA20D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3794C10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2D646943" w14:textId="231F93FE" w:rsidR="00120F4A" w:rsidRDefault="00120F4A" w:rsidP="001336E5">
      <w:pPr>
        <w:pStyle w:val="11"/>
        <w:ind w:firstLine="709"/>
        <w:rPr>
          <w:rFonts w:eastAsia="Batang"/>
        </w:rPr>
      </w:pPr>
    </w:p>
    <w:p w14:paraId="61A528F2" w14:textId="659D0436" w:rsidR="00116312" w:rsidRDefault="00E9106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Функция генерации токена описана в файле </w:t>
      </w:r>
      <w:r>
        <w:rPr>
          <w:rFonts w:eastAsia="Batang"/>
          <w:lang w:val="en-US"/>
        </w:rPr>
        <w:t>server</w:t>
      </w:r>
      <w:r w:rsidRPr="00E91066">
        <w:rPr>
          <w:rFonts w:eastAsia="Batang"/>
        </w:rPr>
        <w:t>\</w:t>
      </w:r>
      <w:r>
        <w:rPr>
          <w:rFonts w:eastAsia="Batang"/>
          <w:lang w:val="en-US"/>
        </w:rPr>
        <w:t>utils</w:t>
      </w:r>
      <w:r w:rsidRPr="00E91066">
        <w:rPr>
          <w:rFonts w:eastAsia="Batang"/>
        </w:rPr>
        <w:t>\</w:t>
      </w:r>
      <w:r>
        <w:rPr>
          <w:rFonts w:eastAsia="Batang"/>
          <w:lang w:val="en-US"/>
        </w:rPr>
        <w:t>jwtGenerator</w:t>
      </w:r>
      <w:r w:rsidRPr="00E91066">
        <w:rPr>
          <w:rFonts w:eastAsia="Batang"/>
        </w:rPr>
        <w:t>.</w:t>
      </w:r>
      <w:r>
        <w:rPr>
          <w:rFonts w:eastAsia="Batang"/>
          <w:lang w:val="en-US"/>
        </w:rPr>
        <w:t>js</w:t>
      </w:r>
      <w:r w:rsidRPr="00E91066">
        <w:rPr>
          <w:rFonts w:eastAsia="Batang"/>
        </w:rPr>
        <w:t xml:space="preserve">. </w:t>
      </w:r>
      <w:r>
        <w:rPr>
          <w:rFonts w:eastAsia="Batang"/>
        </w:rPr>
        <w:t xml:space="preserve">Она принимает идентификатор пользователя и с помощью прописанного ключа шифрования в файле </w:t>
      </w:r>
      <w:r>
        <w:rPr>
          <w:rFonts w:eastAsia="Batang"/>
          <w:lang w:val="en-US"/>
        </w:rPr>
        <w:t>server</w:t>
      </w:r>
      <w:r w:rsidRPr="00E91066">
        <w:rPr>
          <w:rFonts w:eastAsia="Batang"/>
        </w:rPr>
        <w:t>\</w:t>
      </w:r>
      <w:r>
        <w:rPr>
          <w:rFonts w:eastAsia="Batang"/>
        </w:rPr>
        <w:t>.</w:t>
      </w:r>
      <w:r>
        <w:rPr>
          <w:rFonts w:eastAsia="Batang"/>
          <w:lang w:val="en-US"/>
        </w:rPr>
        <w:t>env</w:t>
      </w:r>
      <w:r w:rsidRPr="00E91066">
        <w:rPr>
          <w:rFonts w:eastAsia="Batang"/>
        </w:rPr>
        <w:t xml:space="preserve"> </w:t>
      </w:r>
      <w:r>
        <w:rPr>
          <w:rFonts w:eastAsia="Batang"/>
        </w:rPr>
        <w:t>возвращает токен.</w:t>
      </w:r>
    </w:p>
    <w:p w14:paraId="41DF4699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jwt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jsonwebtoken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DA4328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dotenv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config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3226F4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20D18F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user_id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B826ECE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payload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5E1907A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user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97088A3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id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user_id,</w:t>
      </w:r>
    </w:p>
    <w:p w14:paraId="1D36B9D9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},</w:t>
      </w:r>
    </w:p>
    <w:p w14:paraId="57846B22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}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E0EE52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C78B412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91066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jwt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sig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payload, </w:t>
      </w:r>
      <w:r w:rsidRPr="00E91066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jwtSecret, {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expiresIn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1hr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}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A10043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E91066">
        <w:rPr>
          <w:rFonts w:ascii="Consolas" w:hAnsi="Consolas"/>
          <w:color w:val="EEFFFF"/>
          <w:sz w:val="21"/>
          <w:szCs w:val="21"/>
        </w:rPr>
        <w:t>}</w:t>
      </w:r>
    </w:p>
    <w:p w14:paraId="5493EF91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4A5A76CD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E91066">
        <w:rPr>
          <w:rFonts w:ascii="Consolas" w:hAnsi="Consolas"/>
          <w:color w:val="C792EA"/>
          <w:sz w:val="21"/>
          <w:szCs w:val="21"/>
        </w:rPr>
        <w:t>module.</w:t>
      </w:r>
      <w:r w:rsidRPr="00E91066">
        <w:rPr>
          <w:rFonts w:ascii="Consolas" w:hAnsi="Consolas"/>
          <w:color w:val="B2CCD6"/>
          <w:sz w:val="21"/>
          <w:szCs w:val="21"/>
        </w:rPr>
        <w:t>exports</w:t>
      </w:r>
      <w:r w:rsidRPr="00E91066">
        <w:rPr>
          <w:rFonts w:ascii="Consolas" w:hAnsi="Consolas"/>
          <w:color w:val="EEFFFF"/>
          <w:sz w:val="21"/>
          <w:szCs w:val="21"/>
        </w:rPr>
        <w:t> </w:t>
      </w:r>
      <w:r w:rsidRPr="00E91066">
        <w:rPr>
          <w:rFonts w:ascii="Consolas" w:hAnsi="Consolas"/>
          <w:color w:val="C792EA"/>
          <w:sz w:val="21"/>
          <w:szCs w:val="21"/>
        </w:rPr>
        <w:t>=</w:t>
      </w:r>
      <w:r w:rsidRPr="00E91066">
        <w:rPr>
          <w:rFonts w:ascii="Consolas" w:hAnsi="Consolas"/>
          <w:color w:val="EEFFFF"/>
          <w:sz w:val="21"/>
          <w:szCs w:val="21"/>
        </w:rPr>
        <w:t> jwtGenerator</w:t>
      </w:r>
      <w:r w:rsidRPr="00E91066">
        <w:rPr>
          <w:rFonts w:ascii="Consolas" w:hAnsi="Consolas"/>
          <w:color w:val="89DDFF"/>
          <w:sz w:val="21"/>
          <w:szCs w:val="21"/>
        </w:rPr>
        <w:t>;</w:t>
      </w:r>
    </w:p>
    <w:p w14:paraId="0B8C6A3F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60AF90DE" w14:textId="5D9E92D8" w:rsidR="00E91066" w:rsidRDefault="00E91066" w:rsidP="00116312">
      <w:pPr>
        <w:pStyle w:val="11"/>
        <w:ind w:firstLine="709"/>
        <w:rPr>
          <w:rFonts w:eastAsia="Batang"/>
        </w:rPr>
      </w:pPr>
    </w:p>
    <w:p w14:paraId="27744DD9" w14:textId="293A666D" w:rsidR="00120F4A" w:rsidRDefault="00120F4A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Маршрут главной страницы описан в файле </w:t>
      </w:r>
      <w:r w:rsidR="002D30EF"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>
        <w:rPr>
          <w:rFonts w:eastAsia="Batang"/>
          <w:lang w:val="en-US"/>
        </w:rPr>
        <w:t>dashboard</w:t>
      </w:r>
      <w:r w:rsidRPr="00120F4A">
        <w:rPr>
          <w:rFonts w:eastAsia="Batang"/>
        </w:rPr>
        <w:t>.</w:t>
      </w:r>
      <w:r>
        <w:rPr>
          <w:rFonts w:eastAsia="Batang"/>
          <w:lang w:val="en-US"/>
        </w:rPr>
        <w:t>js</w:t>
      </w:r>
      <w:r>
        <w:rPr>
          <w:rFonts w:eastAsia="Batang"/>
        </w:rPr>
        <w:t>. Здесь вызывается метод получения информации о пользователе по параметру полученному из клиента.</w:t>
      </w:r>
    </w:p>
    <w:p w14:paraId="6530E70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01D1E2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81A0FF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C792EA"/>
          <w:sz w:val="21"/>
          <w:szCs w:val="21"/>
        </w:rPr>
        <w:t>const</w:t>
      </w:r>
      <w:r w:rsidRPr="00120F4A">
        <w:rPr>
          <w:rFonts w:ascii="Consolas" w:hAnsi="Consolas"/>
          <w:color w:val="EEFFFF"/>
          <w:sz w:val="21"/>
          <w:szCs w:val="21"/>
        </w:rPr>
        <w:t> pool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82AAFF"/>
          <w:sz w:val="21"/>
          <w:szCs w:val="21"/>
        </w:rPr>
        <w:t>require</w:t>
      </w:r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../db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3AE2414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4EE370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</w:rPr>
        <w:t>// Получение идентификатора пользователя</w:t>
      </w:r>
    </w:p>
    <w:p w14:paraId="11C0D36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D7B703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38D88C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17C467F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user_id, user_email FROM users WHERE user_id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64D4974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[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id]</w:t>
      </w:r>
    </w:p>
    <w:p w14:paraId="4ABCCCB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805A83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1276B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0B60D0D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38FF8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AFD10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60F3FF5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B96C29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1B3A72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C792EA"/>
          <w:sz w:val="21"/>
          <w:szCs w:val="21"/>
        </w:rPr>
        <w:t>module.</w:t>
      </w:r>
      <w:r w:rsidRPr="00120F4A">
        <w:rPr>
          <w:rFonts w:ascii="Consolas" w:hAnsi="Consolas"/>
          <w:color w:val="B2CCD6"/>
          <w:sz w:val="21"/>
          <w:szCs w:val="21"/>
        </w:rPr>
        <w:t>exports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router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5420083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4A558061" w14:textId="6EABF72E" w:rsidR="00120F4A" w:rsidRDefault="00120F4A" w:rsidP="00116312">
      <w:pPr>
        <w:pStyle w:val="11"/>
        <w:ind w:firstLine="709"/>
        <w:rPr>
          <w:rFonts w:eastAsia="Batang"/>
        </w:rPr>
      </w:pPr>
    </w:p>
    <w:p w14:paraId="5636957F" w14:textId="068EE1BD" w:rsidR="00120F4A" w:rsidRPr="00120F4A" w:rsidRDefault="00661377" w:rsidP="00116312">
      <w:pPr>
        <w:pStyle w:val="11"/>
        <w:ind w:firstLine="709"/>
        <w:rPr>
          <w:rFonts w:eastAsia="Batang"/>
        </w:rPr>
      </w:pPr>
      <w:bookmarkStart w:id="93" w:name="_Hlk59112021"/>
      <w:r>
        <w:rPr>
          <w:rFonts w:eastAsia="Batang"/>
        </w:rPr>
        <w:t>В</w:t>
      </w:r>
      <w:r w:rsidR="00120F4A">
        <w:rPr>
          <w:rFonts w:eastAsia="Batang"/>
        </w:rPr>
        <w:t xml:space="preserve"> файле </w:t>
      </w:r>
      <w:r w:rsidR="002D30EF">
        <w:rPr>
          <w:rFonts w:eastAsia="Batang"/>
          <w:lang w:val="en-US"/>
        </w:rPr>
        <w:t>routes</w:t>
      </w:r>
      <w:r w:rsidR="00120F4A" w:rsidRPr="00120F4A">
        <w:rPr>
          <w:rFonts w:eastAsia="Batang"/>
        </w:rPr>
        <w:t>\</w:t>
      </w:r>
      <w:r>
        <w:rPr>
          <w:rFonts w:eastAsia="Batang"/>
          <w:lang w:val="en-US"/>
        </w:rPr>
        <w:t>movies</w:t>
      </w:r>
      <w:r w:rsidR="00120F4A" w:rsidRPr="00120F4A">
        <w:rPr>
          <w:rFonts w:eastAsia="Batang"/>
        </w:rPr>
        <w:t>.</w:t>
      </w:r>
      <w:r w:rsidR="00120F4A">
        <w:rPr>
          <w:rFonts w:eastAsia="Batang"/>
          <w:lang w:val="en-US"/>
        </w:rPr>
        <w:t>js</w:t>
      </w:r>
      <w:r w:rsidRPr="00661377">
        <w:rPr>
          <w:rFonts w:eastAsia="Batang"/>
        </w:rPr>
        <w:t xml:space="preserve"> </w:t>
      </w:r>
      <w:r>
        <w:rPr>
          <w:rFonts w:eastAsia="Batang"/>
        </w:rPr>
        <w:t>описаны методы получения всех фильмов и фильма по его идентификатору из БД</w:t>
      </w:r>
      <w:r w:rsidR="00120F4A">
        <w:rPr>
          <w:rFonts w:eastAsia="Batang"/>
        </w:rPr>
        <w:t>.</w:t>
      </w:r>
    </w:p>
    <w:bookmarkEnd w:id="93"/>
    <w:p w14:paraId="5B8F9CF7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F85967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E9E178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../db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7B7FB3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9DEDE5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Полечение</w:t>
      </w:r>
      <w:r w:rsidRPr="00661377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фильмов</w:t>
      </w:r>
    </w:p>
    <w:p w14:paraId="4604105C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4F47D14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526F3212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movies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LECT * FROM movie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EE0B329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movi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ows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D45DE78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C7492BC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F2E1AC6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C60E06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1714CBD5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3DC6114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88506AC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Получение</w:t>
      </w: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фильма</w:t>
      </w: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по</w:t>
      </w: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идентификатору</w:t>
      </w:r>
    </w:p>
    <w:p w14:paraId="725DB61E" w14:textId="77777777" w:rsidR="00661377" w:rsidRPr="001E5755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E575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E5755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E5755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E5755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E5755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020A19A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 id }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EE4386F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455C99A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movie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LECT * FROM movies WHERE movie_id = $1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0A23D32B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    id,</w:t>
      </w:r>
    </w:p>
    <w:p w14:paraId="1B68D14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F3103D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movi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ows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66CCBF6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06D95E1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BFB0A91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8D14CB2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color w:val="EEFFFF"/>
          <w:sz w:val="21"/>
          <w:szCs w:val="21"/>
        </w:rPr>
        <w:t>}</w:t>
      </w:r>
    </w:p>
    <w:p w14:paraId="20781159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</w:rPr>
        <w:t>})</w:t>
      </w:r>
      <w:r w:rsidRPr="00661377">
        <w:rPr>
          <w:rFonts w:ascii="Consolas" w:hAnsi="Consolas"/>
          <w:color w:val="89DDFF"/>
          <w:sz w:val="21"/>
          <w:szCs w:val="21"/>
        </w:rPr>
        <w:t>;</w:t>
      </w:r>
    </w:p>
    <w:p w14:paraId="393E3E27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3E32833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C792EA"/>
          <w:sz w:val="21"/>
          <w:szCs w:val="21"/>
        </w:rPr>
        <w:t>module.</w:t>
      </w:r>
      <w:r w:rsidRPr="00661377">
        <w:rPr>
          <w:rFonts w:ascii="Consolas" w:hAnsi="Consolas"/>
          <w:color w:val="B2CCD6"/>
          <w:sz w:val="21"/>
          <w:szCs w:val="21"/>
        </w:rPr>
        <w:t>exports</w:t>
      </w:r>
      <w:r w:rsidRPr="00661377">
        <w:rPr>
          <w:rFonts w:ascii="Consolas" w:hAnsi="Consolas"/>
          <w:color w:val="EEFFFF"/>
          <w:sz w:val="21"/>
          <w:szCs w:val="21"/>
        </w:rPr>
        <w:t> </w:t>
      </w:r>
      <w:r w:rsidRPr="00661377">
        <w:rPr>
          <w:rFonts w:ascii="Consolas" w:hAnsi="Consolas"/>
          <w:color w:val="C792EA"/>
          <w:sz w:val="21"/>
          <w:szCs w:val="21"/>
        </w:rPr>
        <w:t>=</w:t>
      </w:r>
      <w:r w:rsidRPr="00661377">
        <w:rPr>
          <w:rFonts w:ascii="Consolas" w:hAnsi="Consolas"/>
          <w:color w:val="EEFFFF"/>
          <w:sz w:val="21"/>
          <w:szCs w:val="21"/>
        </w:rPr>
        <w:t> router</w:t>
      </w:r>
      <w:r w:rsidRPr="00661377">
        <w:rPr>
          <w:rFonts w:ascii="Consolas" w:hAnsi="Consolas"/>
          <w:color w:val="89DDFF"/>
          <w:sz w:val="21"/>
          <w:szCs w:val="21"/>
        </w:rPr>
        <w:t>;</w:t>
      </w:r>
    </w:p>
    <w:p w14:paraId="5C89F1AF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F237079" w14:textId="130C537A" w:rsidR="00120F4A" w:rsidRDefault="00120F4A" w:rsidP="00116312">
      <w:pPr>
        <w:pStyle w:val="11"/>
        <w:ind w:firstLine="709"/>
        <w:rPr>
          <w:rFonts w:eastAsia="Batang"/>
        </w:rPr>
      </w:pPr>
    </w:p>
    <w:p w14:paraId="5EF0DCCB" w14:textId="0704C3C9" w:rsidR="00661377" w:rsidRPr="00120F4A" w:rsidRDefault="00661377" w:rsidP="00661377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В файле </w:t>
      </w:r>
      <w:r w:rsidR="002D30EF"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 w:rsidR="002D30EF">
        <w:rPr>
          <w:rFonts w:eastAsia="Batang"/>
          <w:lang w:val="en-US"/>
        </w:rPr>
        <w:t>booking</w:t>
      </w:r>
      <w:r w:rsidRPr="00120F4A">
        <w:rPr>
          <w:rFonts w:eastAsia="Batang"/>
        </w:rPr>
        <w:t>.</w:t>
      </w:r>
      <w:r>
        <w:rPr>
          <w:rFonts w:eastAsia="Batang"/>
          <w:lang w:val="en-US"/>
        </w:rPr>
        <w:t>js</w:t>
      </w:r>
      <w:r w:rsidRPr="00661377">
        <w:rPr>
          <w:rFonts w:eastAsia="Batang"/>
        </w:rPr>
        <w:t xml:space="preserve"> </w:t>
      </w:r>
      <w:r>
        <w:rPr>
          <w:rFonts w:eastAsia="Batang"/>
        </w:rPr>
        <w:t>описаны методы получения объединенной информации по идентификатору фильма, отдельно получение сеансов и схем залов.</w:t>
      </w:r>
    </w:p>
    <w:p w14:paraId="3CD081A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0A178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C35F4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C792EA"/>
          <w:sz w:val="21"/>
          <w:szCs w:val="21"/>
        </w:rPr>
        <w:t>const</w:t>
      </w:r>
      <w:r w:rsidRPr="002D30EF">
        <w:rPr>
          <w:rFonts w:ascii="Consolas" w:hAnsi="Consolas"/>
          <w:color w:val="EEFFFF"/>
          <w:sz w:val="21"/>
          <w:szCs w:val="21"/>
        </w:rPr>
        <w:t> pool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82AAFF"/>
          <w:sz w:val="21"/>
          <w:szCs w:val="21"/>
        </w:rPr>
        <w:t>require</w:t>
      </w:r>
      <w:r w:rsidRPr="002D30EF">
        <w:rPr>
          <w:rFonts w:ascii="Consolas" w:hAnsi="Consolas"/>
          <w:color w:val="EEFFFF"/>
          <w:sz w:val="21"/>
          <w:szCs w:val="21"/>
        </w:rPr>
        <w:t>(</w:t>
      </w:r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db</w:t>
      </w:r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6CEC1E1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94C8E2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олучение схем и сенасов для фильма</w:t>
      </w:r>
    </w:p>
    <w:p w14:paraId="48F6A15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897AC3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 id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DB79E1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839A55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5688B6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 FROM hallschemes AS h JOIN showtimes AS s ON s.hallscheme_id=h.hallscheme_id JOIN movies AS m ON s.movie_id=m.movie_id WHERE m.movie_id=$1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5C19F6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000D486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8A049C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3C0CE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12C7A95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0B94C4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FB0CE9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2CF2153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E24350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E12E57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Получение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сенасов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для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фильма</w:t>
      </w:r>
    </w:p>
    <w:p w14:paraId="25F91E1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showtimes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103D30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 id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AC3DE1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72B8EF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5D196510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 FROM showtimes WHERE movie_id=$1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246F90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67CCF9D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9A1EC0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C9A7D9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2DD0315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702A92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C1F49D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47611B7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3688EC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D3B737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Обнволение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схемы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зала</w:t>
      </w:r>
    </w:p>
    <w:p w14:paraId="3CC975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pu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hallschemes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7A0E3C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24E945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hallscheme_id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B9CD78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seats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newSeat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B04D8F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updateHallschem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040458D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UPDATE hallschemes SET seats = $1 WHERE hallscheme_id = $2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5D20E1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seats, hallscheme_id]</w:t>
      </w:r>
    </w:p>
    <w:p w14:paraId="5673999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BD72A4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87D3D5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updateHallschem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[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7A6BC6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2974D48" w14:textId="77777777" w:rsidR="002D30EF" w:rsidRPr="00607970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07970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607970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607970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r w:rsidRPr="00607970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07970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7C991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740A3B0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478791C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C792EA"/>
          <w:sz w:val="21"/>
          <w:szCs w:val="21"/>
        </w:rPr>
        <w:t>module.</w:t>
      </w:r>
      <w:r w:rsidRPr="002D30EF">
        <w:rPr>
          <w:rFonts w:ascii="Consolas" w:hAnsi="Consolas"/>
          <w:color w:val="B2CCD6"/>
          <w:sz w:val="21"/>
          <w:szCs w:val="21"/>
        </w:rPr>
        <w:t>exports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router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6F03A1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8480B20" w14:textId="3276D6EB" w:rsidR="00E91066" w:rsidRDefault="00E91066" w:rsidP="00116312">
      <w:pPr>
        <w:pStyle w:val="11"/>
        <w:ind w:firstLine="709"/>
        <w:rPr>
          <w:rFonts w:eastAsia="Batang"/>
        </w:rPr>
      </w:pPr>
    </w:p>
    <w:p w14:paraId="71DD2885" w14:textId="6F71C309" w:rsidR="002D30EF" w:rsidRPr="002D30EF" w:rsidRDefault="002D30EF" w:rsidP="002D30EF">
      <w:pPr>
        <w:pStyle w:val="11"/>
        <w:ind w:firstLine="709"/>
        <w:rPr>
          <w:rFonts w:eastAsia="Batang"/>
        </w:rPr>
      </w:pPr>
      <w:r>
        <w:rPr>
          <w:rFonts w:eastAsia="Batang"/>
        </w:rPr>
        <w:t>И, наконец, в файле</w:t>
      </w:r>
      <w:r w:rsidRPr="002D30EF">
        <w:rPr>
          <w:rFonts w:eastAsia="Batang"/>
        </w:rPr>
        <w:t xml:space="preserve"> </w:t>
      </w:r>
      <w:r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>
        <w:rPr>
          <w:rFonts w:eastAsia="Batang"/>
          <w:lang w:val="en-US"/>
        </w:rPr>
        <w:t>reservations</w:t>
      </w:r>
      <w:r w:rsidRPr="00120F4A">
        <w:rPr>
          <w:rFonts w:eastAsia="Batang"/>
        </w:rPr>
        <w:t>.</w:t>
      </w:r>
      <w:r>
        <w:rPr>
          <w:rFonts w:eastAsia="Batang"/>
          <w:lang w:val="en-US"/>
        </w:rPr>
        <w:t>js</w:t>
      </w:r>
      <w:r w:rsidRPr="00661377">
        <w:rPr>
          <w:rFonts w:eastAsia="Batang"/>
        </w:rPr>
        <w:t xml:space="preserve"> </w:t>
      </w:r>
      <w:r>
        <w:rPr>
          <w:rFonts w:eastAsia="Batang"/>
        </w:rPr>
        <w:t>описано два метода</w:t>
      </w:r>
      <w:r w:rsidRPr="002D30EF">
        <w:rPr>
          <w:rFonts w:eastAsia="Batang"/>
        </w:rPr>
        <w:t xml:space="preserve">: </w:t>
      </w:r>
      <w:r>
        <w:rPr>
          <w:rFonts w:eastAsia="Batang"/>
        </w:rPr>
        <w:t>присваивание билетов пользователю по его идентификатору и получение всех билетов пользователя.</w:t>
      </w:r>
    </w:p>
    <w:p w14:paraId="6A5E429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2DF2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B7297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C792EA"/>
          <w:sz w:val="21"/>
          <w:szCs w:val="21"/>
        </w:rPr>
        <w:t>const</w:t>
      </w:r>
      <w:r w:rsidRPr="002D30EF">
        <w:rPr>
          <w:rFonts w:ascii="Consolas" w:hAnsi="Consolas"/>
          <w:color w:val="EEFFFF"/>
          <w:sz w:val="21"/>
          <w:szCs w:val="21"/>
        </w:rPr>
        <w:t> pool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82AAFF"/>
          <w:sz w:val="21"/>
          <w:szCs w:val="21"/>
        </w:rPr>
        <w:t>require</w:t>
      </w:r>
      <w:r w:rsidRPr="002D30EF">
        <w:rPr>
          <w:rFonts w:ascii="Consolas" w:hAnsi="Consolas"/>
          <w:color w:val="EEFFFF"/>
          <w:sz w:val="21"/>
          <w:szCs w:val="21"/>
        </w:rPr>
        <w:t>(</w:t>
      </w:r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db</w:t>
      </w:r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5BBE414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CDAF71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рисваивание билетов пользователю</w:t>
      </w:r>
    </w:p>
    <w:p w14:paraId="674707D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po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B03FFE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537CD0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user_id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65D760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showtime_id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sh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A86B35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booked_seats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okedSeat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9A78D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start_dat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selectedDate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1B2D3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tota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total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6A2980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6AE567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newReservation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4938405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INSERT INTO reservations (user_id, showtime_id, booked_seats, start_date, total) VALUES ($1, $2,$3,$4,$5) RETURNING *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E082D8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user_id, showtime_id, booked_seats, start_date, total]</w:t>
      </w:r>
    </w:p>
    <w:p w14:paraId="6AC7868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380FE3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6A5C36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newReservation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[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046E39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A96247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D02F3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rus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54A2D8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09C06D8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637A33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F7CA15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олучение всех билетов по идентификатору пользователя</w:t>
      </w:r>
    </w:p>
    <w:p w14:paraId="3B472B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user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456E8D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 id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530904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31C92E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6A3D1D0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, reservations.start_date AS RSD FROM reservations JOIN showtimes  ON reservations.showtime_id=showtimes.showtime_id JOIN movies ON movies.movie_id=showtimes.movie_id WHERE user_id=$1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458EB52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0EC9B5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B4A788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2FE70A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163413D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6E9741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517B2E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19364CB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532AB0D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7CE510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C792EA"/>
          <w:sz w:val="21"/>
          <w:szCs w:val="21"/>
        </w:rPr>
        <w:t>module.</w:t>
      </w:r>
      <w:r w:rsidRPr="002D30EF">
        <w:rPr>
          <w:rFonts w:ascii="Consolas" w:hAnsi="Consolas"/>
          <w:color w:val="B2CCD6"/>
          <w:sz w:val="21"/>
          <w:szCs w:val="21"/>
        </w:rPr>
        <w:t>exports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router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107C3E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159AC2B" w14:textId="77777777" w:rsidR="00681F3C" w:rsidRDefault="00681F3C" w:rsidP="00116312">
      <w:pPr>
        <w:pStyle w:val="11"/>
        <w:ind w:firstLine="709"/>
        <w:rPr>
          <w:rFonts w:eastAsia="Batang"/>
        </w:rPr>
      </w:pPr>
    </w:p>
    <w:p w14:paraId="141FC53F" w14:textId="6FEDD036" w:rsidR="002D30EF" w:rsidRDefault="002D30EF" w:rsidP="00116312">
      <w:pPr>
        <w:pStyle w:val="11"/>
        <w:ind w:firstLine="709"/>
        <w:rPr>
          <w:rFonts w:eastAsia="Batang"/>
        </w:rPr>
      </w:pPr>
      <w:bookmarkStart w:id="94" w:name="_Hlk59112044"/>
      <w:r>
        <w:rPr>
          <w:rFonts w:eastAsia="Batang"/>
        </w:rPr>
        <w:t>Обработка сервером запросов к базе данных происходим через пул соединения.</w:t>
      </w:r>
    </w:p>
    <w:bookmarkEnd w:id="94"/>
    <w:p w14:paraId="07793C1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C792EA"/>
          <w:sz w:val="21"/>
          <w:szCs w:val="21"/>
        </w:rPr>
        <w:t>const</w:t>
      </w:r>
      <w:r w:rsidRPr="002D30EF">
        <w:rPr>
          <w:rFonts w:ascii="Consolas" w:hAnsi="Consolas"/>
          <w:color w:val="EEFFFF"/>
          <w:sz w:val="21"/>
          <w:szCs w:val="21"/>
        </w:rPr>
        <w:t> pool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82AAFF"/>
          <w:sz w:val="21"/>
          <w:szCs w:val="21"/>
        </w:rPr>
        <w:t>require</w:t>
      </w:r>
      <w:r w:rsidRPr="002D30EF">
        <w:rPr>
          <w:rFonts w:ascii="Consolas" w:hAnsi="Consolas"/>
          <w:color w:val="EEFFFF"/>
          <w:sz w:val="21"/>
          <w:szCs w:val="21"/>
        </w:rPr>
        <w:t>(</w:t>
      </w:r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db</w:t>
      </w:r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75E189CC" w14:textId="429069BE" w:rsidR="002D30EF" w:rsidRDefault="002D30EF" w:rsidP="00116312">
      <w:pPr>
        <w:pStyle w:val="11"/>
        <w:ind w:firstLine="709"/>
        <w:rPr>
          <w:rFonts w:eastAsia="Batang"/>
        </w:rPr>
      </w:pPr>
    </w:p>
    <w:p w14:paraId="393563C8" w14:textId="75A66A62" w:rsidR="002D30EF" w:rsidRDefault="002D30EF" w:rsidP="00116312">
      <w:pPr>
        <w:pStyle w:val="11"/>
        <w:ind w:firstLine="709"/>
        <w:rPr>
          <w:rFonts w:eastAsia="Batang"/>
        </w:rPr>
      </w:pPr>
      <w:bookmarkStart w:id="95" w:name="_Hlk59112056"/>
      <w:r>
        <w:rPr>
          <w:rFonts w:eastAsia="Batang"/>
        </w:rPr>
        <w:t xml:space="preserve">В файле </w:t>
      </w:r>
      <w:r>
        <w:rPr>
          <w:rFonts w:eastAsia="Batang"/>
          <w:lang w:val="en-US"/>
        </w:rPr>
        <w:t>server</w:t>
      </w:r>
      <w:r w:rsidRPr="002D30EF">
        <w:rPr>
          <w:rFonts w:eastAsia="Batang"/>
        </w:rPr>
        <w:t>\</w:t>
      </w:r>
      <w:r>
        <w:rPr>
          <w:rFonts w:eastAsia="Batang"/>
          <w:lang w:val="en-US"/>
        </w:rPr>
        <w:t>db</w:t>
      </w:r>
      <w:r w:rsidRPr="002D30EF">
        <w:rPr>
          <w:rFonts w:eastAsia="Batang"/>
        </w:rPr>
        <w:t>.</w:t>
      </w:r>
      <w:r>
        <w:rPr>
          <w:rFonts w:eastAsia="Batang"/>
          <w:lang w:val="en-US"/>
        </w:rPr>
        <w:t>js</w:t>
      </w:r>
      <w:r w:rsidRPr="002D30EF">
        <w:rPr>
          <w:rFonts w:eastAsia="Batang"/>
        </w:rPr>
        <w:t xml:space="preserve"> </w:t>
      </w:r>
      <w:r>
        <w:rPr>
          <w:rFonts w:eastAsia="Batang"/>
        </w:rPr>
        <w:t>указаны параметры для обращения к базе данных.</w:t>
      </w:r>
    </w:p>
    <w:bookmarkEnd w:id="95"/>
    <w:p w14:paraId="086B7CB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pg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E9D413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new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FFCB6B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{</w:t>
      </w:r>
    </w:p>
    <w:p w14:paraId="11DAC9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use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postg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116464B2" w14:textId="38C57B3A" w:rsidR="002D30EF" w:rsidRPr="001E5755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passwor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E5755">
        <w:rPr>
          <w:rFonts w:ascii="Consolas" w:hAnsi="Consolas"/>
          <w:color w:val="C3E88D"/>
          <w:sz w:val="21"/>
          <w:szCs w:val="21"/>
          <w:lang w:val="en-US"/>
        </w:rPr>
        <w:t xml:space="preserve"> p</w:t>
      </w:r>
      <w:r>
        <w:rPr>
          <w:rFonts w:ascii="Consolas" w:hAnsi="Consolas"/>
          <w:color w:val="C3E88D"/>
          <w:sz w:val="21"/>
          <w:szCs w:val="21"/>
          <w:lang w:val="en-US"/>
        </w:rPr>
        <w:t>asswor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377AD9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host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localhost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14C860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port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432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FBD94A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database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cinemaapp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6FC9EAB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45FAAFD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52F6D7A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C792EA"/>
          <w:sz w:val="21"/>
          <w:szCs w:val="21"/>
          <w:lang w:val="en-US"/>
        </w:rPr>
        <w:t>module.</w:t>
      </w:r>
      <w:r w:rsidRPr="00273454">
        <w:rPr>
          <w:rFonts w:ascii="Consolas" w:hAnsi="Consolas"/>
          <w:color w:val="B2CCD6"/>
          <w:sz w:val="21"/>
          <w:szCs w:val="21"/>
          <w:lang w:val="en-US"/>
        </w:rPr>
        <w:t>exports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7879254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C4C27B1" w14:textId="0B152322" w:rsidR="002D30EF" w:rsidRPr="00273454" w:rsidRDefault="002D30EF" w:rsidP="00116312">
      <w:pPr>
        <w:pStyle w:val="11"/>
        <w:ind w:firstLine="709"/>
        <w:rPr>
          <w:rFonts w:eastAsia="Batang"/>
          <w:lang w:val="en-US"/>
        </w:rPr>
      </w:pPr>
    </w:p>
    <w:p w14:paraId="6CB68857" w14:textId="54E3A14C" w:rsidR="009F61F7" w:rsidRDefault="00681F3C" w:rsidP="009F61F7">
      <w:pPr>
        <w:pStyle w:val="2"/>
        <w:rPr>
          <w:rFonts w:eastAsia="Batang"/>
        </w:rPr>
      </w:pPr>
      <w:bookmarkStart w:id="96" w:name="_Toc68890983"/>
      <w:r>
        <w:rPr>
          <w:rFonts w:eastAsia="Batang"/>
        </w:rPr>
        <w:t>Клиентская часть веб-приложения</w:t>
      </w:r>
      <w:bookmarkEnd w:id="96"/>
    </w:p>
    <w:p w14:paraId="2408276B" w14:textId="1840A129" w:rsidR="00B96E18" w:rsidRDefault="00E67E60" w:rsidP="00E67E60">
      <w:pPr>
        <w:pStyle w:val="11"/>
        <w:rPr>
          <w:rFonts w:eastAsia="Batang"/>
        </w:rPr>
      </w:pPr>
      <w:bookmarkStart w:id="97" w:name="_Hlk59112073"/>
      <w:r>
        <w:rPr>
          <w:rFonts w:eastAsia="Batang"/>
        </w:rPr>
        <w:t xml:space="preserve">Клиентская часть приложения была инициализирована с помощью библиотеки </w:t>
      </w:r>
      <w:r>
        <w:rPr>
          <w:rFonts w:eastAsia="Batang"/>
          <w:lang w:val="en-US"/>
        </w:rPr>
        <w:t>React</w:t>
      </w:r>
      <w:r w:rsidRPr="00E67E60">
        <w:rPr>
          <w:rFonts w:eastAsia="Batang"/>
        </w:rPr>
        <w:t>.</w:t>
      </w:r>
      <w:r w:rsidR="00B96E18">
        <w:rPr>
          <w:rFonts w:eastAsia="Batang"/>
        </w:rPr>
        <w:t xml:space="preserve"> Все компоненты были вынесены в папку </w:t>
      </w:r>
      <w:r w:rsidR="00B96E18">
        <w:rPr>
          <w:rFonts w:eastAsia="Batang"/>
          <w:lang w:val="en-US"/>
        </w:rPr>
        <w:t>client</w:t>
      </w:r>
      <w:r w:rsidR="00B96E18" w:rsidRPr="00B96E18">
        <w:rPr>
          <w:rFonts w:eastAsia="Batang"/>
        </w:rPr>
        <w:t>\</w:t>
      </w:r>
      <w:r w:rsidR="00B96E18">
        <w:rPr>
          <w:rFonts w:eastAsia="Batang"/>
          <w:lang w:val="en-US"/>
        </w:rPr>
        <w:t>components</w:t>
      </w:r>
      <w:r w:rsidR="00B96E18">
        <w:rPr>
          <w:rFonts w:eastAsia="Batang"/>
        </w:rPr>
        <w:t xml:space="preserve">. </w:t>
      </w:r>
      <w:r w:rsidR="004515D4">
        <w:rPr>
          <w:rFonts w:eastAsia="Batang"/>
        </w:rPr>
        <w:t xml:space="preserve">Все экспорты описаны в файле </w:t>
      </w:r>
      <w:r w:rsidR="004515D4">
        <w:rPr>
          <w:rFonts w:eastAsia="Batang"/>
          <w:lang w:val="en-US"/>
        </w:rPr>
        <w:t>client</w:t>
      </w:r>
      <w:r w:rsidR="004515D4" w:rsidRPr="00B96E18">
        <w:rPr>
          <w:rFonts w:eastAsia="Batang"/>
        </w:rPr>
        <w:t>\</w:t>
      </w:r>
      <w:r w:rsidR="004515D4">
        <w:rPr>
          <w:rFonts w:eastAsia="Batang"/>
          <w:lang w:val="en-US"/>
        </w:rPr>
        <w:t>components</w:t>
      </w:r>
      <w:r w:rsidR="004515D4">
        <w:rPr>
          <w:rFonts w:eastAsia="Batang"/>
        </w:rPr>
        <w:t>\</w:t>
      </w:r>
      <w:r w:rsidR="004515D4">
        <w:rPr>
          <w:rFonts w:eastAsia="Batang"/>
          <w:lang w:val="en-US"/>
        </w:rPr>
        <w:t>index</w:t>
      </w:r>
      <w:r w:rsidR="004515D4" w:rsidRPr="004515D4">
        <w:rPr>
          <w:rFonts w:eastAsia="Batang"/>
        </w:rPr>
        <w:t>.</w:t>
      </w:r>
      <w:r w:rsidR="004515D4">
        <w:rPr>
          <w:rFonts w:eastAsia="Batang"/>
          <w:lang w:val="en-US"/>
        </w:rPr>
        <w:t>js</w:t>
      </w:r>
      <w:r w:rsidR="004515D4">
        <w:rPr>
          <w:rFonts w:eastAsia="Batang"/>
        </w:rPr>
        <w:t>.</w:t>
      </w:r>
    </w:p>
    <w:bookmarkEnd w:id="97"/>
    <w:p w14:paraId="4F96A753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Components</w:t>
      </w:r>
    </w:p>
    <w:p w14:paraId="619DEBB3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Dashboard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Dashboard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026815FC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SignIn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SignIn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6E2023DC" w14:textId="31133BEC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lastRenderedPageBreak/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SignUp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SignUp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49EEA839" w14:textId="610184E9" w:rsidR="004515D4" w:rsidRPr="0027345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...</w:t>
      </w:r>
    </w:p>
    <w:p w14:paraId="02736BA1" w14:textId="1254CC45" w:rsidR="004515D4" w:rsidRDefault="004515D4" w:rsidP="00E67E60">
      <w:pPr>
        <w:pStyle w:val="11"/>
        <w:rPr>
          <w:rFonts w:eastAsia="Batang"/>
          <w:lang w:val="en-US"/>
        </w:rPr>
      </w:pPr>
    </w:p>
    <w:p w14:paraId="00F83884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MuiCore Items</w:t>
      </w:r>
    </w:p>
    <w:p w14:paraId="4D9CC172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Slide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core/Slide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11B613AD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Menu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core/Menu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111D89F3" w14:textId="1E51AF52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MenuItem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core/MenuItem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3EBFA060" w14:textId="15C38887" w:rsidR="004515D4" w:rsidRPr="0027345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...</w:t>
      </w:r>
    </w:p>
    <w:p w14:paraId="5A2D1C93" w14:textId="0959528D" w:rsidR="004515D4" w:rsidRDefault="004515D4" w:rsidP="00E67E60">
      <w:pPr>
        <w:pStyle w:val="11"/>
        <w:rPr>
          <w:rFonts w:eastAsia="Batang"/>
          <w:lang w:val="en-US"/>
        </w:rPr>
      </w:pPr>
    </w:p>
    <w:p w14:paraId="4E232554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Icons</w:t>
      </w:r>
    </w:p>
    <w:p w14:paraId="355BDF68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IconButton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core/IconButton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20967518" w14:textId="5C8D0765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AccountCircle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icons/AccountCircle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29619EAF" w14:textId="672BEFE9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>...</w:t>
      </w:r>
    </w:p>
    <w:p w14:paraId="42C0A4D8" w14:textId="77777777" w:rsidR="004515D4" w:rsidRPr="001E5755" w:rsidRDefault="004515D4" w:rsidP="00E67E60">
      <w:pPr>
        <w:pStyle w:val="11"/>
        <w:rPr>
          <w:rFonts w:eastAsia="Batang"/>
        </w:rPr>
      </w:pPr>
    </w:p>
    <w:p w14:paraId="2F18A673" w14:textId="765E8B05" w:rsidR="00E67E60" w:rsidRDefault="00B96E18" w:rsidP="00E67E60">
      <w:pPr>
        <w:pStyle w:val="11"/>
        <w:rPr>
          <w:rFonts w:eastAsia="Batang"/>
        </w:rPr>
      </w:pPr>
      <w:bookmarkStart w:id="98" w:name="_Hlk59112085"/>
      <w:r>
        <w:rPr>
          <w:rFonts w:eastAsia="Batang"/>
        </w:rPr>
        <w:t xml:space="preserve">Исполняемый файл клиентской части </w:t>
      </w:r>
      <w:r>
        <w:rPr>
          <w:rFonts w:eastAsia="Batang"/>
          <w:lang w:val="en-US"/>
        </w:rPr>
        <w:t>App</w:t>
      </w:r>
      <w:r w:rsidRPr="00B96E18">
        <w:rPr>
          <w:rFonts w:eastAsia="Batang"/>
        </w:rPr>
        <w:t>.</w:t>
      </w:r>
      <w:r>
        <w:rPr>
          <w:rFonts w:eastAsia="Batang"/>
          <w:lang w:val="en-US"/>
        </w:rPr>
        <w:t>js</w:t>
      </w:r>
      <w:r w:rsidRPr="00B96E18">
        <w:rPr>
          <w:rFonts w:eastAsia="Batang"/>
        </w:rPr>
        <w:t xml:space="preserve"> </w:t>
      </w:r>
      <w:r>
        <w:rPr>
          <w:rFonts w:eastAsia="Batang"/>
        </w:rPr>
        <w:t>использует маршрутизацию для отрисовки соответствующих маршруту компонентов</w:t>
      </w:r>
      <w:r w:rsidRPr="00B96E18">
        <w:rPr>
          <w:rFonts w:eastAsia="Batang"/>
        </w:rPr>
        <w:t>.</w:t>
      </w:r>
    </w:p>
    <w:bookmarkEnd w:id="98"/>
    <w:p w14:paraId="0164C06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1353A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ThemeProvider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hem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them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420D7FB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CssBaselin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1AE98B1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BrowserRouter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C89362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07178"/>
          <w:sz w:val="21"/>
          <w:szCs w:val="21"/>
          <w:lang w:val="en-US"/>
        </w:rPr>
        <w:t>div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container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6EFB01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Switch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442489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DE8204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D2AFF9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59BF58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B274CB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2DB7722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71A43D3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4CDD73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27C5A68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6493660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SignI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5BF2A7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1CBCE2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2AF67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2E1DF89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ED57D9C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6F40A69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1E4384F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1F509B5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2637D5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6DCC69A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55FE90B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SignUp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2202EDB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656542A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8BB69C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48D587A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2C0F60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FABD39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7DE05E2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23880CF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565B4F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19DB8C9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isAuthenticated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6AE680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Dashboar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3BD9E48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3121F9C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F77E0C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34F6B61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7B55A9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36032F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movies/:i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ovi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1C8FC98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booking/:i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BookingPag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33328C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/myTicket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yTicket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6CB0CB0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*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ERROR 404 NOT FOUN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56A098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r w:rsidRPr="00B96E18">
        <w:rPr>
          <w:rFonts w:ascii="Consolas" w:hAnsi="Consolas"/>
          <w:color w:val="FFCB6B"/>
          <w:sz w:val="21"/>
          <w:szCs w:val="21"/>
        </w:rPr>
        <w:t>Switch</w:t>
      </w:r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5FFDA55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r w:rsidRPr="00B96E18">
        <w:rPr>
          <w:rFonts w:ascii="Consolas" w:hAnsi="Consolas"/>
          <w:color w:val="FFCB6B"/>
          <w:sz w:val="21"/>
          <w:szCs w:val="21"/>
        </w:rPr>
        <w:t>BrowserRouter</w:t>
      </w:r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20BDC8A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r w:rsidRPr="00B96E18">
        <w:rPr>
          <w:rFonts w:ascii="Consolas" w:hAnsi="Consolas"/>
          <w:color w:val="FFCB6B"/>
          <w:sz w:val="21"/>
          <w:szCs w:val="21"/>
        </w:rPr>
        <w:t>ThemeProvider</w:t>
      </w:r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2BC6E59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08638E0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}</w:t>
      </w:r>
    </w:p>
    <w:p w14:paraId="687F3098" w14:textId="371800EF" w:rsidR="00B96E18" w:rsidRDefault="00B96E18" w:rsidP="00E67E60">
      <w:pPr>
        <w:pStyle w:val="11"/>
        <w:rPr>
          <w:rFonts w:eastAsia="Batang"/>
        </w:rPr>
      </w:pPr>
    </w:p>
    <w:p w14:paraId="2EE89FA6" w14:textId="33C38BE3" w:rsidR="00B96E18" w:rsidRPr="00B96E18" w:rsidRDefault="00B96E18" w:rsidP="00E67E60">
      <w:pPr>
        <w:pStyle w:val="11"/>
        <w:rPr>
          <w:rFonts w:eastAsia="Batang"/>
        </w:rPr>
      </w:pPr>
      <w:r>
        <w:rPr>
          <w:rFonts w:eastAsia="Batang"/>
        </w:rPr>
        <w:t>Тут же используются хуки состояния и хуи эффектов для проверки верифицирован ли пользователь и установки аутентификации.</w:t>
      </w:r>
    </w:p>
    <w:p w14:paraId="11A5CF3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[isAuthenticated, setIsAuthenticated]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useSta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fals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10B45F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Auth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boolea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887545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boolean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ABC72D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}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A8F648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A10332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isAuth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A8774A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992EC7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fetch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http://localhost:5000/auth/is-verify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, {</w:t>
      </w:r>
    </w:p>
    <w:p w14:paraId="64860A6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metho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GET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54A4A0C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header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toke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localStorag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token },</w:t>
      </w:r>
    </w:p>
    <w:p w14:paraId="0E07510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}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BD3D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BE8B46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parseRes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respons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95D275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5BBD5C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4204251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parseRes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fals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</w:p>
    <w:p w14:paraId="340F53B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B0AAEE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73E59D1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log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AC7E015" w14:textId="77777777" w:rsidR="00B96E18" w:rsidRPr="001E5755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70EC5AF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lastRenderedPageBreak/>
        <w:t>  </w:t>
      </w:r>
      <w:r w:rsidRPr="00B96E18">
        <w:rPr>
          <w:rFonts w:ascii="Consolas" w:hAnsi="Consolas"/>
          <w:color w:val="EEFFFF"/>
          <w:sz w:val="21"/>
          <w:szCs w:val="21"/>
        </w:rPr>
        <w:t>}</w:t>
      </w:r>
    </w:p>
    <w:p w14:paraId="366AD80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BEE48C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</w:t>
      </w:r>
      <w:r w:rsidRPr="00B96E18">
        <w:rPr>
          <w:rFonts w:ascii="Consolas" w:hAnsi="Consolas"/>
          <w:color w:val="82AAFF"/>
          <w:sz w:val="21"/>
          <w:szCs w:val="21"/>
        </w:rPr>
        <w:t>useEffect</w:t>
      </w:r>
      <w:r w:rsidRPr="00B96E18">
        <w:rPr>
          <w:rFonts w:ascii="Consolas" w:hAnsi="Consolas"/>
          <w:color w:val="EEFFFF"/>
          <w:sz w:val="21"/>
          <w:szCs w:val="21"/>
        </w:rPr>
        <w:t>(</w:t>
      </w:r>
      <w:r w:rsidRPr="00B96E18">
        <w:rPr>
          <w:rFonts w:ascii="Consolas" w:hAnsi="Consolas"/>
          <w:color w:val="89DDFF"/>
          <w:sz w:val="21"/>
          <w:szCs w:val="21"/>
        </w:rPr>
        <w:t>()</w:t>
      </w:r>
      <w:r w:rsidRPr="00B96E18">
        <w:rPr>
          <w:rFonts w:ascii="Consolas" w:hAnsi="Consolas"/>
          <w:color w:val="EEFFFF"/>
          <w:sz w:val="21"/>
          <w:szCs w:val="21"/>
        </w:rPr>
        <w:t> </w:t>
      </w:r>
      <w:r w:rsidRPr="00B96E18">
        <w:rPr>
          <w:rFonts w:ascii="Consolas" w:hAnsi="Consolas"/>
          <w:color w:val="C792EA"/>
          <w:sz w:val="21"/>
          <w:szCs w:val="21"/>
        </w:rPr>
        <w:t>=&gt;</w:t>
      </w:r>
      <w:r w:rsidRPr="00B96E18">
        <w:rPr>
          <w:rFonts w:ascii="Consolas" w:hAnsi="Consolas"/>
          <w:color w:val="EEFFFF"/>
          <w:sz w:val="21"/>
          <w:szCs w:val="21"/>
        </w:rPr>
        <w:t> {</w:t>
      </w:r>
    </w:p>
    <w:p w14:paraId="3F6BCC8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</w:t>
      </w:r>
      <w:r w:rsidRPr="00B96E18">
        <w:rPr>
          <w:rFonts w:ascii="Consolas" w:hAnsi="Consolas"/>
          <w:color w:val="82AAFF"/>
          <w:sz w:val="21"/>
          <w:szCs w:val="21"/>
        </w:rPr>
        <w:t>isAuth</w:t>
      </w:r>
      <w:r w:rsidRPr="00B96E18">
        <w:rPr>
          <w:rFonts w:ascii="Consolas" w:hAnsi="Consolas"/>
          <w:color w:val="EEFFFF"/>
          <w:sz w:val="21"/>
          <w:szCs w:val="21"/>
        </w:rPr>
        <w:t>(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2591E14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}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31996A77" w14:textId="19F4B762" w:rsidR="009F61F7" w:rsidRDefault="00964636" w:rsidP="009F61F7">
      <w:pPr>
        <w:pStyle w:val="2"/>
        <w:rPr>
          <w:rFonts w:eastAsia="Batang"/>
        </w:rPr>
      </w:pPr>
      <w:bookmarkStart w:id="99" w:name="_Toc68890984"/>
      <w:r>
        <w:rPr>
          <w:rFonts w:eastAsia="Batang"/>
        </w:rPr>
        <w:t>Взаимодействие ча</w:t>
      </w:r>
      <w:r w:rsidR="00681F3C">
        <w:rPr>
          <w:rFonts w:eastAsia="Batang"/>
        </w:rPr>
        <w:t>стей</w:t>
      </w:r>
      <w:r w:rsidR="009F61F7">
        <w:rPr>
          <w:rFonts w:eastAsia="Batang"/>
        </w:rPr>
        <w:t xml:space="preserve"> веб-приложения</w:t>
      </w:r>
      <w:bookmarkEnd w:id="99"/>
    </w:p>
    <w:p w14:paraId="7DFAC9F2" w14:textId="77777777" w:rsidR="00964636" w:rsidRDefault="00964636" w:rsidP="00964636">
      <w:pPr>
        <w:pStyle w:val="11"/>
        <w:ind w:firstLine="709"/>
        <w:rPr>
          <w:rFonts w:eastAsia="Batang"/>
        </w:rPr>
      </w:pPr>
      <w:bookmarkStart w:id="100" w:name="_Hlk59112187"/>
      <w:r>
        <w:rPr>
          <w:rFonts w:eastAsia="Batang"/>
        </w:rPr>
        <w:t xml:space="preserve">База данных защищена от атак с помощью </w:t>
      </w:r>
      <w:r>
        <w:rPr>
          <w:rFonts w:eastAsia="Batang"/>
          <w:lang w:val="en-US"/>
        </w:rPr>
        <w:t>SQL</w:t>
      </w:r>
      <w:r>
        <w:rPr>
          <w:rFonts w:eastAsia="Batang"/>
        </w:rPr>
        <w:t>-инъекций, так как все запросы являются параметризированными.</w:t>
      </w:r>
    </w:p>
    <w:p w14:paraId="6596309E" w14:textId="7F9D2112" w:rsidR="009F61F7" w:rsidRDefault="00681F3C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Данные между клиентом и сервером передаются в формате </w:t>
      </w:r>
      <w:r>
        <w:rPr>
          <w:rFonts w:eastAsia="Batang"/>
          <w:lang w:val="en-US"/>
        </w:rPr>
        <w:t>JSON</w:t>
      </w:r>
      <w:r w:rsidR="00F94807">
        <w:rPr>
          <w:rFonts w:eastAsia="Batang"/>
        </w:rPr>
        <w:t>. Рассмотрим пример обращения клиентской части к серверу на примере отображения карусели фильмов.</w:t>
      </w:r>
    </w:p>
    <w:p w14:paraId="4A0ABC54" w14:textId="4F37FFE3" w:rsid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Для хранения массива данных используется хук состояния </w:t>
      </w:r>
    </w:p>
    <w:p w14:paraId="6CE9506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[data, setData]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useState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'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607F35" w14:textId="5237B672" w:rsidR="00F94807" w:rsidRDefault="00F94807" w:rsidP="00681F3C">
      <w:pPr>
        <w:pStyle w:val="11"/>
        <w:ind w:firstLine="709"/>
        <w:rPr>
          <w:rFonts w:eastAsia="Batang"/>
          <w:lang w:val="en-US"/>
        </w:rPr>
      </w:pPr>
    </w:p>
    <w:p w14:paraId="3E5F0383" w14:textId="68B0C9F9" w:rsidR="00F94807" w:rsidRP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Сам метод представляет собой </w:t>
      </w:r>
      <w:r>
        <w:rPr>
          <w:rFonts w:eastAsia="Batang"/>
          <w:lang w:val="en-US"/>
        </w:rPr>
        <w:t>HTTP</w:t>
      </w:r>
      <w:r>
        <w:rPr>
          <w:rFonts w:eastAsia="Batang"/>
        </w:rPr>
        <w:t xml:space="preserve">-запрос </w:t>
      </w:r>
      <w:r>
        <w:rPr>
          <w:rFonts w:eastAsia="Batang"/>
          <w:lang w:val="en-US"/>
        </w:rPr>
        <w:t>GET</w:t>
      </w:r>
      <w:r>
        <w:rPr>
          <w:rFonts w:eastAsia="Batang"/>
        </w:rPr>
        <w:t xml:space="preserve"> с использованием конструкции </w:t>
      </w:r>
      <w:r>
        <w:rPr>
          <w:rFonts w:eastAsia="Batang"/>
          <w:lang w:val="en-US"/>
        </w:rPr>
        <w:t>try</w:t>
      </w:r>
      <w:r w:rsidRPr="00F94807">
        <w:rPr>
          <w:rFonts w:eastAsia="Batang"/>
        </w:rPr>
        <w:t>..</w:t>
      </w:r>
      <w:r>
        <w:rPr>
          <w:rFonts w:eastAsia="Batang"/>
          <w:lang w:val="en-US"/>
        </w:rPr>
        <w:t>catch</w:t>
      </w:r>
      <w:r>
        <w:rPr>
          <w:rFonts w:eastAsia="Batang"/>
        </w:rPr>
        <w:t>.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В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заголовке передается токен пользователя для доступа данных. В ответ мы принимает данные, которые возвращает нам сервер из базы данных. Далее мы переносим данные в хук состояния.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В случае возникновения ошибки, выводим сообщение в консоль</w:t>
      </w:r>
      <w:r w:rsidRPr="00F94807">
        <w:rPr>
          <w:rFonts w:eastAsia="Batang"/>
        </w:rPr>
        <w:t>.</w:t>
      </w:r>
    </w:p>
    <w:p w14:paraId="75FE17A3" w14:textId="77777777" w:rsidR="00F94807" w:rsidRPr="00273454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getData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2FDDADF8" w14:textId="77777777" w:rsidR="00F94807" w:rsidRPr="00273454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73454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667D058" w14:textId="77777777" w:rsidR="00F94807" w:rsidRPr="00273454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res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82AAFF"/>
          <w:sz w:val="21"/>
          <w:szCs w:val="21"/>
          <w:lang w:val="en-US"/>
        </w:rPr>
        <w:t>fetch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273454">
        <w:rPr>
          <w:rFonts w:ascii="Consolas" w:hAnsi="Consolas"/>
          <w:color w:val="C3E88D"/>
          <w:sz w:val="21"/>
          <w:szCs w:val="21"/>
          <w:lang w:val="en-US"/>
        </w:rPr>
        <w:t>http://localhost:5000/movies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, {</w:t>
      </w:r>
    </w:p>
    <w:p w14:paraId="37B0A439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method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GET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E98F9E6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headers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token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localStorage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token },</w:t>
      </w:r>
    </w:p>
    <w:p w14:paraId="1DB7A235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}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8D680D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81919FC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parseData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res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606B1A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setData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(parseData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D992EE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F9480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3AE690B3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F9480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error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(err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message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A49ED82" w14:textId="77777777" w:rsidR="00F94807" w:rsidRPr="00607970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07970">
        <w:rPr>
          <w:rFonts w:ascii="Consolas" w:hAnsi="Consolas"/>
          <w:color w:val="EEFFFF"/>
          <w:sz w:val="21"/>
          <w:szCs w:val="21"/>
        </w:rPr>
        <w:t>}</w:t>
      </w:r>
    </w:p>
    <w:p w14:paraId="41295CD5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EEFFFF"/>
          <w:sz w:val="21"/>
          <w:szCs w:val="21"/>
        </w:rPr>
        <w:t>}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07A9D93A" w14:textId="1987E7D2" w:rsid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 </w:t>
      </w:r>
    </w:p>
    <w:p w14:paraId="0DD5181E" w14:textId="5D20AD5C" w:rsidR="00F94807" w:rsidRPr="001E5755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>Вызов запроса</w:t>
      </w:r>
      <w:r w:rsidRPr="001E5755">
        <w:rPr>
          <w:rFonts w:eastAsia="Batang"/>
        </w:rPr>
        <w:t>:</w:t>
      </w:r>
    </w:p>
    <w:p w14:paraId="3584433B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</w:t>
      </w:r>
      <w:r w:rsidRPr="00F94807">
        <w:rPr>
          <w:rFonts w:ascii="Consolas" w:hAnsi="Consolas"/>
          <w:color w:val="82AAFF"/>
          <w:sz w:val="21"/>
          <w:szCs w:val="21"/>
        </w:rPr>
        <w:t>useEffect</w:t>
      </w:r>
      <w:r w:rsidRPr="00F94807">
        <w:rPr>
          <w:rFonts w:ascii="Consolas" w:hAnsi="Consolas"/>
          <w:color w:val="EEFFFF"/>
          <w:sz w:val="21"/>
          <w:szCs w:val="21"/>
        </w:rPr>
        <w:t>(</w:t>
      </w:r>
      <w:r w:rsidRPr="00F94807">
        <w:rPr>
          <w:rFonts w:ascii="Consolas" w:hAnsi="Consolas"/>
          <w:color w:val="89DDFF"/>
          <w:sz w:val="21"/>
          <w:szCs w:val="21"/>
        </w:rPr>
        <w:t>()</w:t>
      </w:r>
      <w:r w:rsidRPr="00F94807">
        <w:rPr>
          <w:rFonts w:ascii="Consolas" w:hAnsi="Consolas"/>
          <w:color w:val="EEFFFF"/>
          <w:sz w:val="21"/>
          <w:szCs w:val="21"/>
        </w:rPr>
        <w:t> </w:t>
      </w:r>
      <w:r w:rsidRPr="00F94807">
        <w:rPr>
          <w:rFonts w:ascii="Consolas" w:hAnsi="Consolas"/>
          <w:color w:val="C792EA"/>
          <w:sz w:val="21"/>
          <w:szCs w:val="21"/>
        </w:rPr>
        <w:t>=&gt;</w:t>
      </w:r>
      <w:r w:rsidRPr="00F94807">
        <w:rPr>
          <w:rFonts w:ascii="Consolas" w:hAnsi="Consolas"/>
          <w:color w:val="EEFFFF"/>
          <w:sz w:val="21"/>
          <w:szCs w:val="21"/>
        </w:rPr>
        <w:t> {</w:t>
      </w:r>
    </w:p>
    <w:p w14:paraId="2E13F68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lastRenderedPageBreak/>
        <w:t>    </w:t>
      </w:r>
      <w:r w:rsidRPr="00F94807">
        <w:rPr>
          <w:rFonts w:ascii="Consolas" w:hAnsi="Consolas"/>
          <w:color w:val="82AAFF"/>
          <w:sz w:val="21"/>
          <w:szCs w:val="21"/>
        </w:rPr>
        <w:t>getData</w:t>
      </w:r>
      <w:r w:rsidRPr="00F94807">
        <w:rPr>
          <w:rFonts w:ascii="Consolas" w:hAnsi="Consolas"/>
          <w:color w:val="EEFFFF"/>
          <w:sz w:val="21"/>
          <w:szCs w:val="21"/>
        </w:rPr>
        <w:t>()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4EE4F5C0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}, [])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49A79D61" w14:textId="61414912" w:rsidR="00F94807" w:rsidRPr="001E5755" w:rsidRDefault="00F94807" w:rsidP="00F94807">
      <w:pPr>
        <w:pStyle w:val="11"/>
        <w:ind w:firstLine="0"/>
        <w:rPr>
          <w:rFonts w:eastAsia="Batang"/>
        </w:rPr>
      </w:pPr>
    </w:p>
    <w:p w14:paraId="209D1BCC" w14:textId="6A513240" w:rsidR="00F94807" w:rsidRDefault="00F94807" w:rsidP="00F94807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В результате вызова запроса, клиент </w:t>
      </w:r>
      <w:r w:rsidR="000E1BB9">
        <w:rPr>
          <w:rFonts w:eastAsia="Batang"/>
        </w:rPr>
        <w:t>получает</w:t>
      </w:r>
      <w:r>
        <w:rPr>
          <w:rFonts w:eastAsia="Batang"/>
        </w:rPr>
        <w:t xml:space="preserve"> </w:t>
      </w:r>
      <w:r w:rsidR="000E1BB9">
        <w:rPr>
          <w:rFonts w:eastAsia="Batang"/>
        </w:rPr>
        <w:t xml:space="preserve">для отрисовки </w:t>
      </w:r>
      <w:r>
        <w:rPr>
          <w:rFonts w:eastAsia="Batang"/>
        </w:rPr>
        <w:t xml:space="preserve">следующий </w:t>
      </w:r>
      <w:r w:rsidR="000E1BB9">
        <w:rPr>
          <w:rFonts w:eastAsia="Batang"/>
        </w:rPr>
        <w:t>ответ от сервера</w:t>
      </w:r>
      <w:r>
        <w:rPr>
          <w:rFonts w:eastAsia="Batang"/>
        </w:rPr>
        <w:t xml:space="preserve">, который представляет из себя массив из 6 </w:t>
      </w:r>
      <w:r w:rsidR="000E1BB9">
        <w:rPr>
          <w:rFonts w:eastAsia="Batang"/>
        </w:rPr>
        <w:t>элементов.</w:t>
      </w:r>
    </w:p>
    <w:p w14:paraId="0C201073" w14:textId="404184AF" w:rsidR="00F94807" w:rsidRPr="00F94807" w:rsidRDefault="000E1BB9" w:rsidP="002D14F6">
      <w:pPr>
        <w:numPr>
          <w:ilvl w:val="0"/>
          <w:numId w:val="24"/>
        </w:numPr>
        <w:shd w:val="clear" w:color="auto" w:fill="262626" w:themeFill="text1" w:themeFillTint="D9"/>
        <w:spacing w:beforeAutospacing="1" w:after="0" w:afterAutospacing="1" w:line="240" w:lineRule="auto"/>
        <w:ind w:left="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i/>
          <w:iCs/>
          <w:color w:val="FFFFFF"/>
          <w:sz w:val="18"/>
          <w:szCs w:val="18"/>
        </w:rPr>
        <w:t xml:space="preserve"> </w:t>
      </w:r>
      <w:r w:rsidR="00F94807" w:rsidRPr="00F94807">
        <w:rPr>
          <w:rFonts w:ascii="Consolas" w:hAnsi="Consolas"/>
          <w:i/>
          <w:iCs/>
          <w:color w:val="FFFFFF"/>
          <w:sz w:val="18"/>
          <w:szCs w:val="18"/>
        </w:rPr>
        <w:t>(6) [{…}, {…}, {…}, {…}, {…}, {…}]</w:t>
      </w:r>
    </w:p>
    <w:p w14:paraId="4523C912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0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b19db187-03a7-4f81-8521-52daaacdefaf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Джентльмены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Один ушлый американец ещё со студенческих лет прит… чернокожих спортсменов и даже русского олигарха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hClLP88yMIuhslwSVxtYrvWmxfp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9Qfawg9WT3cSbBXQgDRuWbYS9lj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08E58159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1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7998ee39-9038-4e25-bca3-a436a4d44001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Паразиты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Обычное корейское семейство Кимов жизнь не балует.…риходит необычный план по трудоустройству сестры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TU9NIjwzjoKPwQHoHshkFcQUCG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hAtRKAi24kw4wyGB2IyvmFdVGHC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679FE395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2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197dc38d-9f33-4391-875c-8569086094ee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Достать ножи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На следующее утро после празднования 85-летия изве…тра покойного, которая физически не выносит ложь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4HWAQu28e2yaWrtupFPGFkdNU7V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g1eZwt1uXQupUY1WpU8iQXkcaK6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7BEACA6E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3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3c88a0f8-55b2-487e-b78d-2ed2c1d1ca5b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Ford против Ferrari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В начале 1960-х Генри Форд II принимает решение ул…тку впоследствии знаменитого спорткара Ford GT40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5ZQjqTi72MifO4G79nJ5niv0ioN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qfY58nletpMcVNOrCQg95T3kUwh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7964CF19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4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a6069137-2e98-4c68-9f64-4e17efbf3bb9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Кролик Джоджо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Гитлеровская Германия. У немного стеснительного 10…ясняет, что мама прячет в доме еврейскую девушку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agoBZfL1q5G79SD0npArSlJn8BH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8CX2kCBV9x5ASTQ3ipLToz6TtCa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2B69FD13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5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f8facf7c-ec1f-4c59-b818-f547d3830e9c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Джокер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Готэм, начало 1980-х годов. Комик Артур Флек живет… него не добрую улыбку, а ухмылку злодея Джокера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n6bUvigpRFqSwmPp1m2YADdbRBc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rlay2M5QYvi6igbGcFjq8jxeusY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6AABF01F" w14:textId="73159ECB" w:rsidR="000E1BB9" w:rsidRPr="000E1BB9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length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9980FF"/>
          <w:sz w:val="18"/>
          <w:szCs w:val="18"/>
        </w:rPr>
        <w:t>6</w:t>
      </w:r>
    </w:p>
    <w:p w14:paraId="13063E23" w14:textId="3569497A" w:rsidR="000E1BB9" w:rsidRPr="000E1BB9" w:rsidRDefault="000E1BB9" w:rsidP="000E1BB9">
      <w:pPr>
        <w:pStyle w:val="11"/>
        <w:ind w:firstLine="709"/>
        <w:rPr>
          <w:rFonts w:eastAsia="Batang"/>
        </w:rPr>
      </w:pPr>
      <w:r>
        <w:rPr>
          <w:rFonts w:eastAsia="Batang"/>
        </w:rPr>
        <w:t>Каждый элемент массива — это объект, который содержит в себе информацию об одном фильме. Ключ — это</w:t>
      </w:r>
      <w:r w:rsidR="006C38AD">
        <w:rPr>
          <w:rFonts w:eastAsia="Batang"/>
        </w:rPr>
        <w:t xml:space="preserve"> есть ничто иное как название </w:t>
      </w:r>
      <w:r>
        <w:rPr>
          <w:rFonts w:eastAsia="Batang"/>
        </w:rPr>
        <w:t xml:space="preserve"> атрибут</w:t>
      </w:r>
      <w:r w:rsidR="006C38AD">
        <w:rPr>
          <w:rFonts w:eastAsia="Batang"/>
        </w:rPr>
        <w:t>а</w:t>
      </w:r>
      <w:r>
        <w:rPr>
          <w:rFonts w:eastAsia="Batang"/>
        </w:rPr>
        <w:t xml:space="preserve"> сущности</w:t>
      </w:r>
      <w:r w:rsidR="006C38AD">
        <w:rPr>
          <w:rFonts w:eastAsia="Batang"/>
        </w:rPr>
        <w:t xml:space="preserve"> (конкретно</w:t>
      </w:r>
      <w:r w:rsidR="006C38AD" w:rsidRPr="006C38AD">
        <w:rPr>
          <w:rFonts w:eastAsia="Batang"/>
        </w:rPr>
        <w:t xml:space="preserve"> </w:t>
      </w:r>
      <w:r w:rsidR="006C38AD">
        <w:rPr>
          <w:rFonts w:eastAsia="Batang"/>
        </w:rPr>
        <w:t>«</w:t>
      </w:r>
      <w:r w:rsidR="006C38AD">
        <w:rPr>
          <w:rFonts w:eastAsia="Batang"/>
          <w:lang w:val="en-US"/>
        </w:rPr>
        <w:t>movies</w:t>
      </w:r>
      <w:r w:rsidR="006C38AD">
        <w:rPr>
          <w:rFonts w:eastAsia="Batang"/>
        </w:rPr>
        <w:t>»)</w:t>
      </w:r>
      <w:r>
        <w:rPr>
          <w:rFonts w:eastAsia="Batang"/>
        </w:rPr>
        <w:t xml:space="preserve"> в базе данных, а в значении хранится соответствующий атрибуту набор данных в формате </w:t>
      </w:r>
      <w:r>
        <w:rPr>
          <w:rFonts w:eastAsia="Batang"/>
          <w:lang w:val="en-US"/>
        </w:rPr>
        <w:t>VARCHAR</w:t>
      </w:r>
      <w:r>
        <w:rPr>
          <w:rFonts w:eastAsia="Batang"/>
        </w:rPr>
        <w:t xml:space="preserve">, </w:t>
      </w:r>
      <w:r>
        <w:rPr>
          <w:rFonts w:eastAsia="Batang"/>
          <w:lang w:val="en-US"/>
        </w:rPr>
        <w:t>INTEGER</w:t>
      </w:r>
      <w:r w:rsidRPr="000E1BB9">
        <w:rPr>
          <w:rFonts w:eastAsia="Batang"/>
        </w:rPr>
        <w:t xml:space="preserve"> </w:t>
      </w:r>
      <w:r>
        <w:rPr>
          <w:rFonts w:eastAsia="Batang"/>
        </w:rPr>
        <w:t>или каком-либо другом, описанном в физической модели базы данных выше.</w:t>
      </w:r>
    </w:p>
    <w:p w14:paraId="5F1CB6B0" w14:textId="77777777" w:rsidR="000E1BB9" w:rsidRPr="000E1BB9" w:rsidRDefault="000E1BB9" w:rsidP="002D14F6">
      <w:pPr>
        <w:numPr>
          <w:ilvl w:val="0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0</w:t>
      </w:r>
      <w:r w:rsidRPr="000E1BB9">
        <w:rPr>
          <w:rFonts w:ascii="Consolas" w:hAnsi="Consolas"/>
          <w:color w:val="FFFFFF"/>
          <w:sz w:val="18"/>
          <w:szCs w:val="18"/>
        </w:rPr>
        <w:t>:</w:t>
      </w:r>
    </w:p>
    <w:p w14:paraId="6B995839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back_image_url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https://image.tmdb.org/t/p/original/9Qfawg9WT3cSbBXQgDRuWbYS9lj.jpg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74DA7E30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end_date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2020-12-05T16:10:25.000Z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7D27DE76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image_url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https://image.tmdb.org/t/p/original/hClLP88yMIuhslwSVxtYrvWmxfp.jpg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7D8E4BC6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movie_description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 xml:space="preserve">Один ушлый американец ещё со студенческих лет приторговывал наркотиками, а теперь придумал схему нелегального обогащения с использованием </w:t>
      </w:r>
      <w:r w:rsidRPr="000E1BB9">
        <w:rPr>
          <w:rFonts w:ascii="Consolas" w:hAnsi="Consolas"/>
          <w:color w:val="F28B54"/>
          <w:sz w:val="18"/>
          <w:szCs w:val="18"/>
        </w:rPr>
        <w:lastRenderedPageBreak/>
        <w:t>поместий обедневшей английской аристократии и очень неплохо на этом разбогател. Другой пронырливый журналист приходит к Рэю, правой руке американца, и предлагает тому купить киносценарий, в котором подробно описаны преступления его босса при участии других представителей лондонского криминального мира - партнёра-еврея, китайской диаспоры, чернокожих спортсменов и даже русского олигарха.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56FDF552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movie_director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Гай Ричи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67B93782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movie_duration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113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47936592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movie_genre</w:t>
      </w:r>
      <w:r w:rsidRPr="000E1BB9">
        <w:rPr>
          <w:rFonts w:ascii="Consolas" w:hAnsi="Consolas"/>
          <w:color w:val="FFFFFF"/>
          <w:sz w:val="18"/>
          <w:szCs w:val="18"/>
        </w:rPr>
        <w:t>: </w:t>
      </w:r>
      <w:r w:rsidRPr="000E1BB9">
        <w:rPr>
          <w:rFonts w:ascii="Consolas" w:hAnsi="Consolas"/>
          <w:color w:val="D3D3D3"/>
          <w:sz w:val="18"/>
          <w:szCs w:val="18"/>
        </w:rPr>
        <w:t>(3) </w:t>
      </w:r>
      <w:r w:rsidRPr="000E1BB9">
        <w:rPr>
          <w:rFonts w:ascii="Consolas" w:hAnsi="Consolas"/>
          <w:color w:val="FFFFFF"/>
          <w:sz w:val="18"/>
          <w:szCs w:val="18"/>
        </w:rPr>
        <w:t>[</w:t>
      </w:r>
      <w:r w:rsidRPr="000E1BB9">
        <w:rPr>
          <w:rFonts w:ascii="Consolas" w:hAnsi="Consolas"/>
          <w:color w:val="F28B54"/>
          <w:sz w:val="18"/>
          <w:szCs w:val="18"/>
        </w:rPr>
        <w:t>"Криминал"</w:t>
      </w:r>
      <w:r w:rsidRPr="000E1BB9">
        <w:rPr>
          <w:rFonts w:ascii="Consolas" w:hAnsi="Consolas"/>
          <w:color w:val="FFFFFF"/>
          <w:sz w:val="18"/>
          <w:szCs w:val="18"/>
        </w:rPr>
        <w:t>, </w:t>
      </w:r>
      <w:r w:rsidRPr="000E1BB9">
        <w:rPr>
          <w:rFonts w:ascii="Consolas" w:hAnsi="Consolas"/>
          <w:color w:val="F28B54"/>
          <w:sz w:val="18"/>
          <w:szCs w:val="18"/>
        </w:rPr>
        <w:t>"Комедия"</w:t>
      </w:r>
      <w:r w:rsidRPr="000E1BB9">
        <w:rPr>
          <w:rFonts w:ascii="Consolas" w:hAnsi="Consolas"/>
          <w:color w:val="FFFFFF"/>
          <w:sz w:val="18"/>
          <w:szCs w:val="18"/>
        </w:rPr>
        <w:t>, </w:t>
      </w:r>
      <w:r w:rsidRPr="000E1BB9">
        <w:rPr>
          <w:rFonts w:ascii="Consolas" w:hAnsi="Consolas"/>
          <w:color w:val="F28B54"/>
          <w:sz w:val="18"/>
          <w:szCs w:val="18"/>
        </w:rPr>
        <w:t>"Боевик"</w:t>
      </w:r>
      <w:r w:rsidRPr="000E1BB9">
        <w:rPr>
          <w:rFonts w:ascii="Consolas" w:hAnsi="Consolas"/>
          <w:color w:val="FFFFFF"/>
          <w:sz w:val="18"/>
          <w:szCs w:val="18"/>
        </w:rPr>
        <w:t>]</w:t>
      </w:r>
    </w:p>
    <w:p w14:paraId="7CAC68BA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  <w:lang w:val="en-US"/>
        </w:rPr>
      </w:pPr>
      <w:r w:rsidRPr="000E1BB9">
        <w:rPr>
          <w:rFonts w:ascii="Consolas" w:hAnsi="Consolas"/>
          <w:color w:val="F8DBFA"/>
          <w:sz w:val="18"/>
          <w:szCs w:val="18"/>
          <w:lang w:val="en-US"/>
        </w:rPr>
        <w:t>movie_id</w:t>
      </w:r>
      <w:r w:rsidRPr="000E1BB9">
        <w:rPr>
          <w:rFonts w:ascii="Consolas" w:hAnsi="Consolas"/>
          <w:color w:val="FFFFFF"/>
          <w:sz w:val="18"/>
          <w:szCs w:val="18"/>
          <w:lang w:val="en-US"/>
        </w:rPr>
        <w:t>: "</w:t>
      </w:r>
      <w:r w:rsidRPr="000E1BB9">
        <w:rPr>
          <w:rFonts w:ascii="Consolas" w:hAnsi="Consolas"/>
          <w:color w:val="F28B54"/>
          <w:sz w:val="18"/>
          <w:szCs w:val="18"/>
          <w:lang w:val="en-US"/>
        </w:rPr>
        <w:t>b19db187-03a7-4f81-8521-52daaacdefaf</w:t>
      </w:r>
      <w:r w:rsidRPr="000E1BB9">
        <w:rPr>
          <w:rFonts w:ascii="Consolas" w:hAnsi="Consolas"/>
          <w:color w:val="FFFFFF"/>
          <w:sz w:val="18"/>
          <w:szCs w:val="18"/>
          <w:lang w:val="en-US"/>
        </w:rPr>
        <w:t>"</w:t>
      </w:r>
    </w:p>
    <w:p w14:paraId="7D3AADD7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movie_title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Джентльмены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4F2BFE20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release_date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2020-12-01T16:10:25.000Z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4E5C1E7D" w14:textId="3E20DEA0" w:rsid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__proto__</w:t>
      </w:r>
      <w:r w:rsidRPr="000E1BB9">
        <w:rPr>
          <w:rFonts w:ascii="Consolas" w:hAnsi="Consolas"/>
          <w:color w:val="FFFFFF"/>
          <w:sz w:val="18"/>
          <w:szCs w:val="18"/>
        </w:rPr>
        <w:t>: Object</w:t>
      </w:r>
    </w:p>
    <w:p w14:paraId="2392C604" w14:textId="313DCCF8" w:rsidR="000E1BB9" w:rsidRPr="000E1BB9" w:rsidRDefault="000E1BB9" w:rsidP="000E1BB9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Полученные массив данных с помощью функции </w:t>
      </w:r>
      <w:r>
        <w:rPr>
          <w:rFonts w:eastAsia="Batang"/>
          <w:lang w:val="en-US"/>
        </w:rPr>
        <w:t>map</w:t>
      </w:r>
      <w:r w:rsidRPr="000E1BB9">
        <w:rPr>
          <w:rFonts w:eastAsia="Batang"/>
        </w:rPr>
        <w:t>()</w:t>
      </w:r>
      <w:r>
        <w:rPr>
          <w:rFonts w:eastAsia="Batang"/>
        </w:rPr>
        <w:t xml:space="preserve"> разбивается на отдельные элементы, тем самым обрисовывая все 6 фильмов.</w:t>
      </w:r>
    </w:p>
    <w:p w14:paraId="0B56FC9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data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length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&amp;&amp;</w:t>
      </w:r>
    </w:p>
    <w:p w14:paraId="2324E4D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data[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id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null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&amp;&amp;</w:t>
      </w:r>
    </w:p>
    <w:p w14:paraId="596B66CA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data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82AAFF"/>
          <w:sz w:val="21"/>
          <w:szCs w:val="21"/>
          <w:lang w:val="en-US"/>
        </w:rPr>
        <w:t>map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0853420E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Link</w:t>
      </w:r>
    </w:p>
    <w:p w14:paraId="7D19D16C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href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`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movies/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$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id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`}</w:t>
      </w:r>
    </w:p>
    <w:p w14:paraId="6284213B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styl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textDecoration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none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}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1FBBE29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1BAE9B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6AA3C0A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ActionArea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action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2722D4F5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Media</w:t>
      </w:r>
    </w:p>
    <w:p w14:paraId="7E50925E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Media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40C186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imag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image_url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F113C2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titl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title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33D6D13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68E41A1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Content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Content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1A787B2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gutterBottom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variant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h4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h4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1B1973D1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title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A7CDAF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2E8040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9EE538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82AAFF"/>
          <w:sz w:val="21"/>
          <w:szCs w:val="21"/>
          <w:lang w:val="en-US"/>
        </w:rPr>
        <w:t>textTruncate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(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description,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20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70778F3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4B7D58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Content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B8747F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Media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FE0200D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ActionArea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43A665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F750CB9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Link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875C50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0E1BB9">
        <w:rPr>
          <w:rFonts w:ascii="Consolas" w:hAnsi="Consolas"/>
          <w:color w:val="EEFFFF"/>
          <w:sz w:val="21"/>
          <w:szCs w:val="21"/>
        </w:rPr>
        <w:t>))</w:t>
      </w:r>
      <w:r w:rsidRPr="000E1BB9">
        <w:rPr>
          <w:rFonts w:ascii="Consolas" w:hAnsi="Consolas"/>
          <w:color w:val="89DDFF"/>
          <w:sz w:val="21"/>
          <w:szCs w:val="21"/>
        </w:rPr>
        <w:t>}</w:t>
      </w:r>
    </w:p>
    <w:p w14:paraId="0E097446" w14:textId="2481318F" w:rsidR="000E1BB9" w:rsidRPr="001E5755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FFFFFF"/>
          <w:sz w:val="18"/>
          <w:szCs w:val="18"/>
        </w:rPr>
      </w:pPr>
    </w:p>
    <w:p w14:paraId="6E5599DF" w14:textId="2334916F" w:rsidR="009F61F7" w:rsidRPr="001E5755" w:rsidRDefault="009F61F7" w:rsidP="00FF17A5">
      <w:pPr>
        <w:widowControl w:val="0"/>
        <w:contextualSpacing/>
        <w:rPr>
          <w:szCs w:val="28"/>
        </w:rPr>
      </w:pPr>
    </w:p>
    <w:p w14:paraId="32BC0712" w14:textId="74634B09" w:rsidR="006C38AD" w:rsidRPr="006C38AD" w:rsidRDefault="006C38AD" w:rsidP="00FF17A5">
      <w:pPr>
        <w:widowControl w:val="0"/>
        <w:contextualSpacing/>
        <w:rPr>
          <w:szCs w:val="28"/>
        </w:rPr>
      </w:pPr>
      <w:r>
        <w:rPr>
          <w:szCs w:val="28"/>
        </w:rPr>
        <w:t>Аналогичным образом описаны остальные запросы клиента к серверу.</w:t>
      </w:r>
    </w:p>
    <w:p w14:paraId="79B26AC0" w14:textId="29355BFD" w:rsidR="00CF1A2A" w:rsidRDefault="00836A29" w:rsidP="00CF1A2A">
      <w:pPr>
        <w:pStyle w:val="2"/>
      </w:pPr>
      <w:bookmarkStart w:id="101" w:name="_Toc68890985"/>
      <w:bookmarkEnd w:id="100"/>
      <w:r>
        <w:rPr>
          <w:lang w:val="en-US"/>
        </w:rPr>
        <w:lastRenderedPageBreak/>
        <w:t xml:space="preserve">UML </w:t>
      </w:r>
      <w:r>
        <w:t>диаграмма</w:t>
      </w:r>
      <w:r w:rsidR="00CF1A2A">
        <w:t xml:space="preserve"> </w:t>
      </w:r>
      <w:r w:rsidRPr="00836A29">
        <w:t>размещения</w:t>
      </w:r>
      <w:bookmarkEnd w:id="101"/>
    </w:p>
    <w:p w14:paraId="01536D98" w14:textId="341E9BFF" w:rsidR="00D915A7" w:rsidRDefault="001A56F0" w:rsidP="00D915A7">
      <w:pPr>
        <w:pStyle w:val="11"/>
        <w:ind w:firstLine="709"/>
      </w:pPr>
      <w:r>
        <w:t>Для</w:t>
      </w:r>
      <w:r w:rsidR="00B33C34" w:rsidRPr="00B33C34">
        <w:t xml:space="preserve"> общ</w:t>
      </w:r>
      <w:r>
        <w:t>его</w:t>
      </w:r>
      <w:r w:rsidR="00B33C34" w:rsidRPr="00B33C34">
        <w:t xml:space="preserve"> представлени</w:t>
      </w:r>
      <w:r>
        <w:t>я</w:t>
      </w:r>
      <w:r w:rsidR="00B33C34" w:rsidRPr="00B33C34">
        <w:t xml:space="preserve"> функционального назначения системы</w:t>
      </w:r>
      <w:r>
        <w:t xml:space="preserve"> используем д</w:t>
      </w:r>
      <w:r w:rsidRPr="001A56F0">
        <w:t>иаграмм</w:t>
      </w:r>
      <w:r>
        <w:t>у</w:t>
      </w:r>
      <w:r w:rsidRPr="001A56F0">
        <w:t xml:space="preserve"> использования (use case diagram)</w:t>
      </w:r>
      <w:r w:rsidR="00B33C34" w:rsidRPr="00B33C34">
        <w:t>.</w:t>
      </w:r>
    </w:p>
    <w:p w14:paraId="5FBC7145" w14:textId="3EBDC0C4" w:rsidR="00264477" w:rsidRPr="00527725" w:rsidRDefault="00934EEC" w:rsidP="00472B56">
      <w:pPr>
        <w:pStyle w:val="11"/>
        <w:ind w:firstLine="0"/>
        <w:rPr>
          <w:lang w:val="en-US"/>
        </w:rPr>
      </w:pPr>
      <w:r>
        <w:object w:dxaOrig="19793" w:dyaOrig="10928" w14:anchorId="252C6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0" type="#_x0000_t75" style="width:480.85pt;height:265.45pt" o:ole="">
            <v:imagedata r:id="rId26" o:title=""/>
          </v:shape>
          <o:OLEObject Type="Embed" ProgID="Visio.Drawing.15" ShapeID="_x0000_i1090" DrawAspect="Content" ObjectID="_1679503712" r:id="rId27"/>
        </w:object>
      </w:r>
    </w:p>
    <w:p w14:paraId="199F8752" w14:textId="2F79FF79" w:rsidR="00155D7F" w:rsidRPr="00710F54" w:rsidRDefault="00155D7F" w:rsidP="00155D7F">
      <w:pPr>
        <w:pStyle w:val="11"/>
        <w:ind w:firstLine="0"/>
        <w:jc w:val="center"/>
      </w:pPr>
      <w:r>
        <w:t>Рисунок 1</w:t>
      </w:r>
      <w:r w:rsidR="00B852A1">
        <w:t>4</w:t>
      </w:r>
      <w:r>
        <w:t xml:space="preserve"> — </w:t>
      </w:r>
      <w:r w:rsidR="00553FBB" w:rsidRPr="00553FBB">
        <w:t xml:space="preserve">UML диаграмма </w:t>
      </w:r>
      <w:r w:rsidR="00D915A7">
        <w:t>использования</w:t>
      </w:r>
    </w:p>
    <w:p w14:paraId="78D8BF43" w14:textId="074BFABD" w:rsidR="006A4A09" w:rsidRDefault="00553FBB" w:rsidP="005C30FF">
      <w:pPr>
        <w:pStyle w:val="2"/>
      </w:pPr>
      <w:bookmarkStart w:id="102" w:name="_Toc68890986"/>
      <w:r>
        <w:rPr>
          <w:lang w:val="en-US"/>
        </w:rPr>
        <w:t xml:space="preserve">UML </w:t>
      </w:r>
      <w:r>
        <w:t>диаграмма деятельности</w:t>
      </w:r>
      <w:bookmarkEnd w:id="102"/>
    </w:p>
    <w:p w14:paraId="40F8B7CE" w14:textId="13F498C8" w:rsidR="00B95FC0" w:rsidRDefault="00AA38A2" w:rsidP="00B76557">
      <w:pPr>
        <w:pStyle w:val="11"/>
        <w:ind w:firstLine="709"/>
      </w:pPr>
      <w:r>
        <w:t xml:space="preserve">Для </w:t>
      </w:r>
      <w:r w:rsidR="00B76557" w:rsidRPr="00B76557">
        <w:t xml:space="preserve">описания поведения </w:t>
      </w:r>
      <w:r>
        <w:t xml:space="preserve">пользователя </w:t>
      </w:r>
      <w:r w:rsidR="00B76557" w:rsidRPr="00B76557">
        <w:t>на основе указания потоков управления и потоков данных</w:t>
      </w:r>
      <w:r>
        <w:t xml:space="preserve"> используем д</w:t>
      </w:r>
      <w:r w:rsidRPr="00AA38A2">
        <w:t>иаграмм</w:t>
      </w:r>
      <w:r>
        <w:t>у</w:t>
      </w:r>
      <w:r w:rsidRPr="00AA38A2">
        <w:t xml:space="preserve"> деятельности (activity diagram)</w:t>
      </w:r>
      <w:r>
        <w:t>.</w:t>
      </w:r>
    </w:p>
    <w:p w14:paraId="74747A22" w14:textId="2781AA3D" w:rsidR="000916F9" w:rsidRPr="00AB69D1" w:rsidRDefault="00DF4C62" w:rsidP="00AB69D1">
      <w:pPr>
        <w:pStyle w:val="11"/>
        <w:ind w:firstLine="0"/>
        <w:rPr>
          <w:lang w:val="en-US"/>
        </w:rPr>
      </w:pPr>
      <w:r>
        <w:object w:dxaOrig="15870" w:dyaOrig="18202" w14:anchorId="20BD385C">
          <v:shape id="_x0000_i1086" type="#_x0000_t75" style="width:481.45pt;height:552.2pt" o:ole="">
            <v:imagedata r:id="rId28" o:title=""/>
          </v:shape>
          <o:OLEObject Type="Embed" ProgID="Visio.Drawing.15" ShapeID="_x0000_i1086" DrawAspect="Content" ObjectID="_1679503713" r:id="rId29"/>
        </w:object>
      </w:r>
    </w:p>
    <w:p w14:paraId="4A91DAF7" w14:textId="256D844C" w:rsidR="00710F54" w:rsidRPr="00710F54" w:rsidRDefault="00710F54" w:rsidP="00710F54">
      <w:pPr>
        <w:pStyle w:val="11"/>
        <w:ind w:firstLine="0"/>
        <w:jc w:val="center"/>
      </w:pPr>
      <w:r>
        <w:t>Рисунок 1</w:t>
      </w:r>
      <w:r w:rsidR="00B852A1">
        <w:t>5</w:t>
      </w:r>
      <w:r>
        <w:t xml:space="preserve"> — </w:t>
      </w:r>
      <w:r w:rsidR="00553FBB" w:rsidRPr="00553FBB">
        <w:t>UML диаграмма деятельности</w:t>
      </w:r>
    </w:p>
    <w:p w14:paraId="1CB8CACC" w14:textId="5EBD9084" w:rsidR="00D32C46" w:rsidRPr="00D32C46" w:rsidRDefault="00D32C46" w:rsidP="00D32C46">
      <w:pPr>
        <w:pStyle w:val="11"/>
        <w:ind w:firstLine="709"/>
      </w:pPr>
    </w:p>
    <w:p w14:paraId="43BB1548" w14:textId="77777777" w:rsidR="008D51CE" w:rsidRPr="008D51CE" w:rsidRDefault="008D51CE" w:rsidP="008D51CE">
      <w:pPr>
        <w:pStyle w:val="11"/>
        <w:ind w:firstLine="709"/>
      </w:pPr>
    </w:p>
    <w:p w14:paraId="7A979284" w14:textId="57AB4B20" w:rsidR="00CE5E96" w:rsidRDefault="00CE5E96" w:rsidP="00CE5E96">
      <w:pPr>
        <w:pStyle w:val="10"/>
        <w:rPr>
          <w:rFonts w:eastAsia="Batang"/>
        </w:rPr>
      </w:pPr>
      <w:bookmarkStart w:id="103" w:name="_Toc68890987"/>
      <w:r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–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технологическая часть</w:t>
      </w:r>
      <w:bookmarkEnd w:id="103"/>
    </w:p>
    <w:p w14:paraId="4E61FED9" w14:textId="77777777" w:rsidR="005C30FF" w:rsidRPr="005C30FF" w:rsidRDefault="005C30FF" w:rsidP="005C30FF">
      <w:pPr>
        <w:pStyle w:val="aff1"/>
        <w:keepNext/>
        <w:widowControl/>
        <w:numPr>
          <w:ilvl w:val="0"/>
          <w:numId w:val="3"/>
        </w:numPr>
        <w:wordWrap/>
        <w:autoSpaceDE/>
        <w:autoSpaceDN/>
        <w:spacing w:before="240" w:after="60"/>
        <w:jc w:val="left"/>
        <w:outlineLvl w:val="1"/>
        <w:rPr>
          <w:rFonts w:ascii="Times New Roman" w:eastAsia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104" w:name="_Toc56010645"/>
      <w:bookmarkStart w:id="105" w:name="_Toc58949295"/>
      <w:bookmarkStart w:id="106" w:name="_Toc58949730"/>
      <w:bookmarkStart w:id="107" w:name="_Toc58972615"/>
      <w:bookmarkStart w:id="108" w:name="_Toc58972663"/>
      <w:bookmarkStart w:id="109" w:name="_Toc58972709"/>
      <w:bookmarkStart w:id="110" w:name="_Toc59098174"/>
      <w:bookmarkStart w:id="111" w:name="_Toc59118166"/>
      <w:bookmarkStart w:id="112" w:name="_Toc68878052"/>
      <w:bookmarkStart w:id="113" w:name="_Toc68878628"/>
      <w:bookmarkStart w:id="114" w:name="_Toc68890988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03F85781" w14:textId="2C3B8071" w:rsidR="0054740A" w:rsidRDefault="00FE1752" w:rsidP="005C30FF">
      <w:pPr>
        <w:pStyle w:val="2"/>
      </w:pPr>
      <w:bookmarkStart w:id="115" w:name="_Toc68890989"/>
      <w:r w:rsidRPr="00FE1752">
        <w:t>Требования к аппаратной платформе</w:t>
      </w:r>
      <w:bookmarkEnd w:id="115"/>
    </w:p>
    <w:p w14:paraId="3555AFF9" w14:textId="75CEA884" w:rsidR="00474CEE" w:rsidRDefault="00A41132" w:rsidP="00474CEE">
      <w:pPr>
        <w:pStyle w:val="17"/>
        <w:spacing w:line="360" w:lineRule="auto"/>
        <w:rPr>
          <w:rStyle w:val="CharAttribute0"/>
          <w:rFonts w:eastAsia="Batang"/>
        </w:rPr>
      </w:pPr>
      <w:r w:rsidRPr="00A41132">
        <w:rPr>
          <w:rStyle w:val="CharAttribute0"/>
          <w:rFonts w:eastAsia="Batang"/>
        </w:rPr>
        <w:t xml:space="preserve">Исходя из размера разработанного </w:t>
      </w:r>
      <w:r>
        <w:rPr>
          <w:rStyle w:val="CharAttribute0"/>
          <w:rFonts w:eastAsia="Batang"/>
        </w:rPr>
        <w:t>веб-</w:t>
      </w:r>
      <w:r w:rsidRPr="00A41132">
        <w:rPr>
          <w:rStyle w:val="CharAttribute0"/>
          <w:rFonts w:eastAsia="Batang"/>
        </w:rPr>
        <w:t>приложения и ресурсов, требуемых для его исправной работы необходимо, чтобы компьютер обладал следующими минимальными характеристиками</w:t>
      </w:r>
      <w:r w:rsidR="00474CEE">
        <w:rPr>
          <w:rStyle w:val="CharAttribute0"/>
          <w:rFonts w:eastAsia="Batang"/>
        </w:rPr>
        <w:t>:</w:t>
      </w:r>
    </w:p>
    <w:p w14:paraId="334CBA74" w14:textId="53EC4449" w:rsidR="00474CEE" w:rsidRDefault="001D562C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szCs w:val="28"/>
        </w:rPr>
      </w:pPr>
      <w:r>
        <w:rPr>
          <w:rFonts w:ascii="Times New Roman"/>
          <w:sz w:val="28"/>
          <w:szCs w:val="28"/>
          <w:lang w:val="ru-RU"/>
        </w:rPr>
        <w:t>интернет-соединение</w:t>
      </w:r>
      <w:r w:rsidR="007029A2">
        <w:rPr>
          <w:rFonts w:ascii="Times New Roman"/>
          <w:sz w:val="28"/>
          <w:szCs w:val="28"/>
          <w:lang w:val="ru-RU"/>
        </w:rPr>
        <w:t xml:space="preserve"> </w:t>
      </w:r>
      <w:r w:rsidR="00474CEE">
        <w:rPr>
          <w:rFonts w:ascii="Times New Roman"/>
          <w:sz w:val="28"/>
          <w:szCs w:val="28"/>
          <w:lang w:val="ru-RU"/>
        </w:rPr>
        <w:t xml:space="preserve">на основе протокола </w:t>
      </w:r>
      <w:r w:rsidR="00474CEE">
        <w:rPr>
          <w:rFonts w:ascii="Times New Roman"/>
          <w:sz w:val="28"/>
          <w:szCs w:val="28"/>
        </w:rPr>
        <w:t>TCP</w:t>
      </w:r>
      <w:r w:rsidR="00474CEE">
        <w:rPr>
          <w:rFonts w:ascii="Times New Roman"/>
          <w:sz w:val="28"/>
          <w:szCs w:val="28"/>
          <w:lang w:val="ru-RU"/>
        </w:rPr>
        <w:t>/</w:t>
      </w:r>
      <w:r w:rsidR="00474CEE">
        <w:rPr>
          <w:rFonts w:ascii="Times New Roman"/>
          <w:sz w:val="28"/>
          <w:szCs w:val="28"/>
        </w:rPr>
        <w:t>IP</w:t>
      </w:r>
      <w:r w:rsidR="00474CEE">
        <w:rPr>
          <w:rFonts w:ascii="Times New Roman"/>
          <w:sz w:val="28"/>
          <w:szCs w:val="28"/>
          <w:lang w:val="ru-RU"/>
        </w:rPr>
        <w:t xml:space="preserve"> с пропускной способностью </w:t>
      </w:r>
      <w:r>
        <w:rPr>
          <w:rFonts w:ascii="Times New Roman"/>
          <w:sz w:val="28"/>
          <w:szCs w:val="28"/>
          <w:lang w:val="ru-RU"/>
        </w:rPr>
        <w:t>5</w:t>
      </w:r>
      <w:r w:rsidR="00474CEE">
        <w:rPr>
          <w:rFonts w:ascii="Times New Roman"/>
          <w:sz w:val="28"/>
          <w:szCs w:val="28"/>
        </w:rPr>
        <w:t>0/100 Мбит/с;</w:t>
      </w:r>
    </w:p>
    <w:p w14:paraId="2199BA33" w14:textId="332DC341" w:rsidR="00474CEE" w:rsidRDefault="0085505E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д</w:t>
      </w:r>
      <w:r w:rsidR="00A41132" w:rsidRPr="00A41132">
        <w:rPr>
          <w:rFonts w:ascii="Times New Roman"/>
          <w:sz w:val="28"/>
          <w:szCs w:val="28"/>
          <w:lang w:val="ru-RU"/>
        </w:rPr>
        <w:t>вухъядерный процессор с тактовой частотой не менее 1</w:t>
      </w:r>
      <w:r w:rsidR="00A41132">
        <w:rPr>
          <w:rFonts w:ascii="Times New Roman"/>
          <w:sz w:val="28"/>
          <w:szCs w:val="28"/>
          <w:lang w:val="ru-RU"/>
        </w:rPr>
        <w:t>.2</w:t>
      </w:r>
      <w:r w:rsidR="00A41132" w:rsidRPr="00A41132">
        <w:rPr>
          <w:rFonts w:ascii="Times New Roman"/>
          <w:sz w:val="28"/>
          <w:szCs w:val="28"/>
          <w:lang w:val="ru-RU"/>
        </w:rPr>
        <w:t xml:space="preserve"> ГГц</w:t>
      </w:r>
      <w:r w:rsidR="00474CEE">
        <w:rPr>
          <w:rFonts w:ascii="Times New Roman"/>
          <w:sz w:val="28"/>
          <w:szCs w:val="28"/>
          <w:lang w:val="ru-RU"/>
        </w:rPr>
        <w:t>;</w:t>
      </w:r>
    </w:p>
    <w:p w14:paraId="21890A00" w14:textId="75A71457" w:rsidR="00474CEE" w:rsidRDefault="002A554C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4</w:t>
      </w:r>
      <w:r w:rsidR="00474CEE">
        <w:rPr>
          <w:rFonts w:ascii="Times New Roman"/>
          <w:sz w:val="28"/>
          <w:szCs w:val="28"/>
        </w:rPr>
        <w:t>Gb</w:t>
      </w:r>
      <w:r w:rsidR="00474CEE">
        <w:rPr>
          <w:rFonts w:ascii="Times New Roman"/>
          <w:sz w:val="28"/>
          <w:szCs w:val="28"/>
          <w:lang w:val="ru-RU"/>
        </w:rPr>
        <w:t xml:space="preserve"> оперативной памяти; </w:t>
      </w:r>
    </w:p>
    <w:p w14:paraId="215162D1" w14:textId="13BBC8D9" w:rsidR="00474CEE" w:rsidRPr="008E0188" w:rsidRDefault="00474CEE" w:rsidP="002D14F6">
      <w:pPr>
        <w:pStyle w:val="aff1"/>
        <w:widowControl/>
        <w:numPr>
          <w:ilvl w:val="0"/>
          <w:numId w:val="13"/>
        </w:numPr>
        <w:wordWrap/>
        <w:autoSpaceDE/>
        <w:spacing w:before="100" w:beforeAutospacing="1"/>
        <w:ind w:left="1701" w:hanging="567"/>
        <w:contextualSpacing/>
        <w:rPr>
          <w:rFonts w:ascii="Times New Roman"/>
          <w:color w:val="000000"/>
          <w:sz w:val="28"/>
          <w:szCs w:val="28"/>
          <w:lang w:eastAsia="ru-RU"/>
        </w:rPr>
      </w:pPr>
      <w:r>
        <w:rPr>
          <w:rFonts w:ascii="Times New Roman"/>
          <w:color w:val="000000"/>
          <w:sz w:val="28"/>
          <w:szCs w:val="28"/>
          <w:lang w:val="ru-RU" w:eastAsia="ru-RU"/>
        </w:rPr>
        <w:t>ОС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/>
          <w:color w:val="000000"/>
          <w:sz w:val="28"/>
          <w:szCs w:val="28"/>
          <w:lang w:eastAsia="ru-RU"/>
        </w:rPr>
        <w:t>Windows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 w:rsidR="002A554C" w:rsidRPr="008E0188">
        <w:rPr>
          <w:rFonts w:ascii="Times New Roman"/>
          <w:color w:val="000000"/>
          <w:sz w:val="28"/>
          <w:szCs w:val="28"/>
          <w:lang w:eastAsia="ru-RU"/>
        </w:rPr>
        <w:t>8</w:t>
      </w:r>
      <w:r w:rsidR="008E0188">
        <w:rPr>
          <w:rFonts w:ascii="Times New Roman"/>
          <w:color w:val="000000"/>
          <w:sz w:val="28"/>
          <w:szCs w:val="28"/>
          <w:lang w:eastAsia="ru-RU"/>
        </w:rPr>
        <w:t>/</w:t>
      </w:r>
      <w:r w:rsidR="00DC5056" w:rsidRPr="00DC5056">
        <w:rPr>
          <w:rFonts w:ascii="Times New Roman"/>
          <w:color w:val="000000"/>
          <w:sz w:val="28"/>
          <w:szCs w:val="28"/>
          <w:lang w:eastAsia="ru-RU"/>
        </w:rPr>
        <w:t>macOS 10.12 Sierra</w:t>
      </w:r>
      <w:r w:rsidR="0085505E">
        <w:rPr>
          <w:rFonts w:ascii="Times New Roman"/>
          <w:color w:val="000000"/>
          <w:sz w:val="28"/>
          <w:szCs w:val="28"/>
          <w:lang w:val="ru-RU" w:eastAsia="ru-RU"/>
        </w:rPr>
        <w:t>.</w:t>
      </w:r>
    </w:p>
    <w:p w14:paraId="01BB2FF1" w14:textId="3CC51938" w:rsidR="00474CEE" w:rsidRDefault="00474CEE" w:rsidP="00474CEE">
      <w:pPr>
        <w:pStyle w:val="11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Для взаимодействия с приложением необходимо наличие, компьютерной мыши и монитора.</w:t>
      </w:r>
    </w:p>
    <w:p w14:paraId="706550C8" w14:textId="403AD9FB" w:rsidR="002A554C" w:rsidRPr="00FF63AE" w:rsidRDefault="002A554C" w:rsidP="00474CEE">
      <w:pPr>
        <w:pStyle w:val="11"/>
      </w:pPr>
      <w:r>
        <w:t>Также возможно использование веб</w:t>
      </w:r>
      <w:r w:rsidR="0085505E" w:rsidRPr="0085505E">
        <w:t>-</w:t>
      </w:r>
      <w:r>
        <w:t>приложения на портативных устройствах</w:t>
      </w:r>
      <w:r w:rsidRPr="002A554C">
        <w:t xml:space="preserve">: </w:t>
      </w:r>
      <w:r>
        <w:t>ноутбуках, планшет</w:t>
      </w:r>
      <w:r w:rsidR="00BF0989">
        <w:t>ных компьютерах</w:t>
      </w:r>
      <w:r>
        <w:t>, смартфонах</w:t>
      </w:r>
      <w:r w:rsidR="00FF63AE" w:rsidRPr="00FF63AE">
        <w:t>.</w:t>
      </w:r>
    </w:p>
    <w:p w14:paraId="757164D6" w14:textId="30BD4472" w:rsidR="00EB20D2" w:rsidRDefault="00EB20D2" w:rsidP="005C30FF">
      <w:pPr>
        <w:pStyle w:val="2"/>
        <w:rPr>
          <w:rStyle w:val="CharAttribute0"/>
          <w:rFonts w:eastAsia="Batang"/>
        </w:rPr>
      </w:pPr>
      <w:bookmarkStart w:id="116" w:name="_Toc68890990"/>
      <w:r>
        <w:rPr>
          <w:rStyle w:val="CharAttribute0"/>
          <w:rFonts w:eastAsia="Batang"/>
        </w:rPr>
        <w:t>Тестирование и отладка рабочей программы</w:t>
      </w:r>
      <w:bookmarkEnd w:id="116"/>
    </w:p>
    <w:p w14:paraId="355A9CFB" w14:textId="6DBC627B" w:rsidR="00EE6D06" w:rsidRPr="00EE6D06" w:rsidRDefault="00A41132" w:rsidP="00EE6D06">
      <w:r>
        <w:t>Тестирование приложения производилось с использованием персонального компьютера</w:t>
      </w:r>
      <w:r w:rsidR="00EE6D06">
        <w:t xml:space="preserve"> с установленным браузером на основе </w:t>
      </w:r>
      <w:r w:rsidR="00EE6D06">
        <w:rPr>
          <w:szCs w:val="28"/>
          <w:lang w:val="en-US"/>
        </w:rPr>
        <w:t>Chromium</w:t>
      </w:r>
      <w:r>
        <w:t xml:space="preserve">. Тестирование включало в себя проверку всех функций </w:t>
      </w:r>
      <w:r w:rsidR="00EE6D06" w:rsidRPr="00EE6D06">
        <w:t>проверку всех API функций приложения для работы с БД</w:t>
      </w:r>
      <w:r w:rsidR="00EE6D06">
        <w:t>,</w:t>
      </w:r>
      <w:r w:rsidR="00EE6D06" w:rsidRPr="00EE6D06">
        <w:t xml:space="preserve"> корректного отображения </w:t>
      </w:r>
      <w:r w:rsidR="00EE6D06">
        <w:t>запрашиваемой информации</w:t>
      </w:r>
      <w:r w:rsidR="00EE6D06" w:rsidRPr="00EE6D06">
        <w:t xml:space="preserve"> в браузере</w:t>
      </w:r>
      <w:r w:rsidR="00EE6D06">
        <w:t xml:space="preserve"> и отрисовки пользовательского интерфейса</w:t>
      </w:r>
      <w:r>
        <w:t>.</w:t>
      </w:r>
    </w:p>
    <w:p w14:paraId="3160C2E3" w14:textId="6F1AF181" w:rsidR="008C1D66" w:rsidRDefault="008C1D66" w:rsidP="005C30FF">
      <w:pPr>
        <w:pStyle w:val="2"/>
      </w:pPr>
      <w:bookmarkStart w:id="117" w:name="_Toc68890991"/>
      <w:r>
        <w:t xml:space="preserve">Руководство </w:t>
      </w:r>
      <w:r w:rsidR="00941D6E">
        <w:t>администратора</w:t>
      </w:r>
      <w:bookmarkEnd w:id="117"/>
    </w:p>
    <w:p w14:paraId="2F8A886F" w14:textId="27D473DD" w:rsidR="005E4254" w:rsidRDefault="005E4254" w:rsidP="005E4254">
      <w:r>
        <w:t>Чтобы управлять веб-приложением администратору необходимо произвести следующие действия:</w:t>
      </w:r>
    </w:p>
    <w:p w14:paraId="1C6DA760" w14:textId="2614F5AA" w:rsidR="005E4254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5E4254" w:rsidRPr="0085505E">
        <w:rPr>
          <w:rFonts w:ascii="Times New Roman"/>
          <w:sz w:val="28"/>
          <w:szCs w:val="28"/>
        </w:rPr>
        <w:t>I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MS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Visual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Studio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Co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или его аналог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7BE21E16" w14:textId="0D214384" w:rsidR="005E4254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к</w:t>
      </w:r>
      <w:r w:rsidR="00C448FA" w:rsidRPr="0085505E">
        <w:rPr>
          <w:rFonts w:ascii="Times New Roman"/>
          <w:sz w:val="28"/>
          <w:szCs w:val="28"/>
          <w:lang w:val="ru-RU"/>
        </w:rPr>
        <w:t xml:space="preserve">лонировать 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проект с </w:t>
      </w:r>
      <w:r w:rsidR="00C14640" w:rsidRPr="0085505E">
        <w:rPr>
          <w:rFonts w:ascii="Times New Roman"/>
          <w:sz w:val="28"/>
          <w:szCs w:val="28"/>
        </w:rPr>
        <w:t>GitHub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</w:t>
      </w:r>
      <w:r w:rsidR="00C14640" w:rsidRPr="0085505E">
        <w:rPr>
          <w:rFonts w:ascii="Times New Roman"/>
          <w:sz w:val="28"/>
          <w:szCs w:val="28"/>
        </w:rPr>
        <w:t>github</w:t>
      </w:r>
      <w:r w:rsidR="00C14640" w:rsidRPr="0085505E">
        <w:rPr>
          <w:rFonts w:ascii="Times New Roman"/>
          <w:sz w:val="28"/>
          <w:szCs w:val="28"/>
          <w:lang w:val="ru-RU"/>
        </w:rPr>
        <w:t>.</w:t>
      </w:r>
      <w:r w:rsidR="00C14640" w:rsidRPr="0085505E">
        <w:rPr>
          <w:rFonts w:ascii="Times New Roman"/>
          <w:sz w:val="28"/>
          <w:szCs w:val="28"/>
        </w:rPr>
        <w:t>com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xreyaf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cinema</w:t>
      </w:r>
      <w:r w:rsidR="00C14640" w:rsidRPr="0085505E">
        <w:rPr>
          <w:rFonts w:ascii="Times New Roman"/>
          <w:sz w:val="28"/>
          <w:szCs w:val="28"/>
          <w:lang w:val="ru-RU"/>
        </w:rPr>
        <w:t>-</w:t>
      </w:r>
      <w:r w:rsidR="00C14640" w:rsidRPr="0085505E">
        <w:rPr>
          <w:rFonts w:ascii="Times New Roman"/>
          <w:sz w:val="28"/>
          <w:szCs w:val="28"/>
        </w:rPr>
        <w:t>app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в </w:t>
      </w:r>
      <w:r w:rsidR="00C14640" w:rsidRPr="0085505E">
        <w:rPr>
          <w:rFonts w:ascii="Times New Roman"/>
          <w:sz w:val="28"/>
          <w:szCs w:val="28"/>
          <w:lang w:val="ru-RU"/>
        </w:rPr>
        <w:lastRenderedPageBreak/>
        <w:t>локальный репозиторий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5489B94D" w14:textId="5027E0BD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и</w:t>
      </w:r>
      <w:r w:rsidR="00C14640" w:rsidRPr="0085505E">
        <w:rPr>
          <w:rFonts w:ascii="Times New Roman"/>
          <w:sz w:val="28"/>
          <w:szCs w:val="28"/>
        </w:rPr>
        <w:t>нициализировать проект</w:t>
      </w:r>
      <w:r>
        <w:rPr>
          <w:rFonts w:ascii="Times New Roman"/>
          <w:sz w:val="28"/>
          <w:szCs w:val="28"/>
        </w:rPr>
        <w:t>;</w:t>
      </w:r>
    </w:p>
    <w:p w14:paraId="5BFDBC21" w14:textId="24E59EEF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C14640" w:rsidRPr="0085505E">
        <w:rPr>
          <w:rFonts w:ascii="Times New Roman"/>
          <w:sz w:val="28"/>
          <w:szCs w:val="28"/>
        </w:rPr>
        <w:t>PostgreSQL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, создать заполнить базу данных, выполнив запросы из файла </w:t>
      </w:r>
      <w:r w:rsidR="00C14640" w:rsidRPr="0085505E">
        <w:rPr>
          <w:rFonts w:ascii="Times New Roman"/>
          <w:sz w:val="28"/>
          <w:szCs w:val="28"/>
        </w:rPr>
        <w:t>server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database</w:t>
      </w:r>
      <w:r w:rsidR="00C14640" w:rsidRPr="0085505E">
        <w:rPr>
          <w:rFonts w:ascii="Times New Roman"/>
          <w:sz w:val="28"/>
          <w:szCs w:val="28"/>
          <w:lang w:val="ru-RU"/>
        </w:rPr>
        <w:t>.</w:t>
      </w:r>
      <w:r w:rsidR="00C14640" w:rsidRPr="0085505E">
        <w:rPr>
          <w:rFonts w:ascii="Times New Roman"/>
          <w:sz w:val="28"/>
          <w:szCs w:val="28"/>
        </w:rPr>
        <w:t>sql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601DD48E" w14:textId="180EFC5C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п</w:t>
      </w:r>
      <w:r w:rsidR="00C14640" w:rsidRPr="0085505E">
        <w:rPr>
          <w:rFonts w:ascii="Times New Roman"/>
          <w:sz w:val="28"/>
          <w:szCs w:val="28"/>
        </w:rPr>
        <w:t>одключится к БД</w:t>
      </w:r>
      <w:r>
        <w:rPr>
          <w:rFonts w:ascii="Times New Roman"/>
          <w:sz w:val="28"/>
          <w:szCs w:val="28"/>
        </w:rPr>
        <w:t>;</w:t>
      </w:r>
    </w:p>
    <w:p w14:paraId="04C1C2F7" w14:textId="11F41E7B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r w:rsidR="00C14640" w:rsidRPr="0085505E">
        <w:rPr>
          <w:rFonts w:ascii="Times New Roman"/>
          <w:sz w:val="28"/>
          <w:szCs w:val="28"/>
        </w:rPr>
        <w:t>обрать серверную часть приложения</w:t>
      </w:r>
      <w:r>
        <w:rPr>
          <w:rFonts w:ascii="Times New Roman"/>
          <w:sz w:val="28"/>
          <w:szCs w:val="28"/>
        </w:rPr>
        <w:t>;</w:t>
      </w:r>
    </w:p>
    <w:p w14:paraId="54EF3DBE" w14:textId="5D420BFB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r w:rsidR="00C14640" w:rsidRPr="0085505E">
        <w:rPr>
          <w:rFonts w:ascii="Times New Roman"/>
          <w:sz w:val="28"/>
          <w:szCs w:val="28"/>
        </w:rPr>
        <w:t>обрать клиентскую часть приложения</w:t>
      </w:r>
      <w:r>
        <w:rPr>
          <w:rFonts w:ascii="Times New Roman"/>
          <w:sz w:val="28"/>
          <w:szCs w:val="28"/>
        </w:rPr>
        <w:t>;</w:t>
      </w:r>
    </w:p>
    <w:p w14:paraId="060AB7BB" w14:textId="37DF1B70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р</w:t>
      </w:r>
      <w:r w:rsidR="00C14640" w:rsidRPr="0085505E">
        <w:rPr>
          <w:rFonts w:ascii="Times New Roman"/>
          <w:sz w:val="28"/>
          <w:szCs w:val="28"/>
          <w:lang w:val="ru-RU"/>
        </w:rPr>
        <w:t>азвернуть приложение и БД на специализированных сервисах</w:t>
      </w:r>
      <w:r>
        <w:rPr>
          <w:rFonts w:ascii="Times New Roman"/>
          <w:sz w:val="28"/>
          <w:szCs w:val="28"/>
          <w:lang w:val="ru-RU"/>
        </w:rPr>
        <w:t>.</w:t>
      </w:r>
    </w:p>
    <w:p w14:paraId="29A2B74D" w14:textId="5625580E" w:rsidR="00941D6E" w:rsidRPr="008C1D66" w:rsidRDefault="00941D6E" w:rsidP="005C30FF">
      <w:pPr>
        <w:pStyle w:val="2"/>
      </w:pPr>
      <w:bookmarkStart w:id="118" w:name="_Toc68890992"/>
      <w:r>
        <w:t>Руководство пользователя</w:t>
      </w:r>
      <w:bookmarkEnd w:id="118"/>
    </w:p>
    <w:p w14:paraId="79584581" w14:textId="3FBC5BE3" w:rsidR="00F82D2D" w:rsidRDefault="0085505E" w:rsidP="0085505E">
      <w:r>
        <w:t xml:space="preserve">При первом запуске веб-приложения, пользователю </w:t>
      </w:r>
      <w:r w:rsidR="00F82D2D">
        <w:t>необходимо</w:t>
      </w:r>
      <w:r>
        <w:t xml:space="preserve"> войти в систему используя </w:t>
      </w:r>
      <w:r>
        <w:rPr>
          <w:lang w:val="en-US"/>
        </w:rPr>
        <w:t>email</w:t>
      </w:r>
      <w:r w:rsidRPr="0085505E">
        <w:t xml:space="preserve"> </w:t>
      </w:r>
      <w:r>
        <w:t>и пароль</w:t>
      </w:r>
      <w:r w:rsidR="00F82D2D">
        <w:t xml:space="preserve"> (рисунок 1</w:t>
      </w:r>
      <w:r w:rsidR="00B852A1">
        <w:t>6</w:t>
      </w:r>
      <w:r w:rsidR="00F82D2D">
        <w:t>)</w:t>
      </w:r>
      <w:r>
        <w:t>.</w:t>
      </w:r>
    </w:p>
    <w:p w14:paraId="26BF6B36" w14:textId="1C482506" w:rsidR="00F82D2D" w:rsidRDefault="00F82D2D" w:rsidP="00F82D2D">
      <w:pPr>
        <w:ind w:firstLine="0"/>
      </w:pPr>
      <w:r>
        <w:rPr>
          <w:noProof/>
        </w:rPr>
        <w:drawing>
          <wp:inline distT="0" distB="0" distL="0" distR="0" wp14:anchorId="6B0225D6" wp14:editId="4EEF358F">
            <wp:extent cx="6120130" cy="3120390"/>
            <wp:effectExtent l="114300" t="95250" r="109220" b="9906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35BB40" w14:textId="711F843E" w:rsidR="00F82D2D" w:rsidRPr="00710F54" w:rsidRDefault="00F82D2D" w:rsidP="00F82D2D">
      <w:pPr>
        <w:pStyle w:val="11"/>
        <w:ind w:firstLine="0"/>
        <w:jc w:val="center"/>
      </w:pPr>
      <w:r>
        <w:t>Рисунок 1</w:t>
      </w:r>
      <w:r w:rsidR="00B852A1">
        <w:t>6</w:t>
      </w:r>
      <w:r>
        <w:t xml:space="preserve"> — Окно входа</w:t>
      </w:r>
    </w:p>
    <w:p w14:paraId="0CD666BF" w14:textId="18EE57A4" w:rsidR="0085505E" w:rsidRDefault="0085505E" w:rsidP="0085505E">
      <w:r>
        <w:t xml:space="preserve"> Если пользователь – новый, ему следует </w:t>
      </w:r>
      <w:r w:rsidR="00F82D2D">
        <w:t>зарегистрироваться, нажав на ссылку регистрации и заполнив форму регистрации (рисунок 1</w:t>
      </w:r>
      <w:r w:rsidR="00B852A1">
        <w:t>7</w:t>
      </w:r>
      <w:r w:rsidR="00F82D2D">
        <w:t>).</w:t>
      </w:r>
    </w:p>
    <w:p w14:paraId="3D4A8073" w14:textId="50DE0167" w:rsidR="00F82D2D" w:rsidRPr="0085505E" w:rsidRDefault="00F82D2D" w:rsidP="00F82D2D">
      <w:pPr>
        <w:ind w:firstLine="0"/>
      </w:pPr>
      <w:r>
        <w:rPr>
          <w:noProof/>
        </w:rPr>
        <w:lastRenderedPageBreak/>
        <w:drawing>
          <wp:inline distT="0" distB="0" distL="0" distR="0" wp14:anchorId="6FE8BA1C" wp14:editId="30B29E01">
            <wp:extent cx="6120130" cy="3120390"/>
            <wp:effectExtent l="114300" t="95250" r="109220" b="9906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C9A0B79" w14:textId="53E8F1E2" w:rsidR="00F82D2D" w:rsidRPr="00710F54" w:rsidRDefault="00F82D2D" w:rsidP="00F82D2D">
      <w:pPr>
        <w:pStyle w:val="11"/>
        <w:ind w:firstLine="0"/>
        <w:jc w:val="center"/>
      </w:pPr>
      <w:r>
        <w:t>Рисунок 1</w:t>
      </w:r>
      <w:r w:rsidR="00B852A1">
        <w:t>7</w:t>
      </w:r>
      <w:r>
        <w:t xml:space="preserve"> — Окно регистрации</w:t>
      </w:r>
    </w:p>
    <w:p w14:paraId="2E353F28" w14:textId="19A3E44E" w:rsidR="005C30FF" w:rsidRPr="00226A44" w:rsidRDefault="00F82D2D" w:rsidP="00540C6A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При успешном входе </w:t>
      </w:r>
      <w:r w:rsidR="00226A44">
        <w:rPr>
          <w:rFonts w:eastAsia="Batang"/>
        </w:rPr>
        <w:t>откроется главное окно с каруселью фильмов</w:t>
      </w:r>
      <w:r w:rsidR="00540C6A">
        <w:rPr>
          <w:rFonts w:eastAsia="Batang"/>
        </w:rPr>
        <w:t xml:space="preserve"> (рисунок 1</w:t>
      </w:r>
      <w:r w:rsidR="00B852A1">
        <w:rPr>
          <w:rFonts w:eastAsia="Batang"/>
        </w:rPr>
        <w:t>8</w:t>
      </w:r>
      <w:r w:rsidR="00540C6A">
        <w:rPr>
          <w:rFonts w:eastAsia="Batang"/>
        </w:rPr>
        <w:t>)</w:t>
      </w:r>
      <w:r w:rsidR="00226A44">
        <w:rPr>
          <w:rFonts w:eastAsia="Batang"/>
        </w:rPr>
        <w:t>. Нажав на фильм, откроется окно с полным описанием</w:t>
      </w:r>
      <w:r w:rsidR="00540C6A">
        <w:rPr>
          <w:rFonts w:eastAsia="Batang"/>
        </w:rPr>
        <w:t xml:space="preserve"> (рисунок 1</w:t>
      </w:r>
      <w:r w:rsidR="00B852A1">
        <w:rPr>
          <w:rFonts w:eastAsia="Batang"/>
        </w:rPr>
        <w:t>9</w:t>
      </w:r>
      <w:r w:rsidR="00540C6A">
        <w:rPr>
          <w:rFonts w:eastAsia="Batang"/>
        </w:rPr>
        <w:t>).</w:t>
      </w:r>
    </w:p>
    <w:p w14:paraId="579542E0" w14:textId="649619AE" w:rsidR="00226A44" w:rsidRDefault="00226A44" w:rsidP="00226A44">
      <w:pPr>
        <w:pStyle w:val="11"/>
        <w:ind w:firstLine="0"/>
        <w:rPr>
          <w:rFonts w:eastAsia="Batang"/>
          <w:lang w:val="en-US"/>
        </w:rPr>
      </w:pPr>
      <w:r>
        <w:rPr>
          <w:noProof/>
        </w:rPr>
        <w:drawing>
          <wp:inline distT="0" distB="0" distL="0" distR="0" wp14:anchorId="4AFF3503" wp14:editId="359BB7B3">
            <wp:extent cx="6120130" cy="3120390"/>
            <wp:effectExtent l="114300" t="95250" r="109220" b="9906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5050C7A" w14:textId="76CF63BF" w:rsidR="00540C6A" w:rsidRDefault="00540C6A" w:rsidP="00540C6A">
      <w:pPr>
        <w:pStyle w:val="11"/>
        <w:ind w:firstLine="0"/>
        <w:jc w:val="center"/>
      </w:pPr>
      <w:r>
        <w:t>Рисунок 1</w:t>
      </w:r>
      <w:r w:rsidR="00B852A1">
        <w:t>8</w:t>
      </w:r>
      <w:r>
        <w:t xml:space="preserve"> — Главное окно</w:t>
      </w:r>
    </w:p>
    <w:p w14:paraId="78F94554" w14:textId="737911CD" w:rsidR="00540C6A" w:rsidRDefault="00540C6A" w:rsidP="00540C6A">
      <w:pPr>
        <w:pStyle w:val="11"/>
        <w:ind w:firstLine="709"/>
      </w:pPr>
      <w:r>
        <w:t>Нажав на кнопку «назад</w:t>
      </w:r>
      <w:r w:rsidR="0078163A">
        <w:t>»,</w:t>
      </w:r>
      <w:r>
        <w:t xml:space="preserve"> можно вернутся на главное окно, либо перейти к выбору мест</w:t>
      </w:r>
      <w:r w:rsidR="0078163A">
        <w:t>,</w:t>
      </w:r>
      <w:r>
        <w:t xml:space="preserve"> нажав на кнопку «купить билеты»</w:t>
      </w:r>
      <w:r w:rsidR="0078163A">
        <w:t>.</w:t>
      </w:r>
    </w:p>
    <w:p w14:paraId="2B00E5BD" w14:textId="19ADE130" w:rsidR="0078163A" w:rsidRDefault="0078163A" w:rsidP="0078163A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392DD6B6" wp14:editId="515B2BDB">
            <wp:extent cx="6120130" cy="3120390"/>
            <wp:effectExtent l="114300" t="95250" r="109220" b="990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ECA845" w14:textId="501208D8" w:rsidR="00F123F9" w:rsidRDefault="00F123F9" w:rsidP="00F123F9">
      <w:pPr>
        <w:pStyle w:val="11"/>
        <w:ind w:firstLine="0"/>
        <w:jc w:val="center"/>
      </w:pPr>
      <w:r>
        <w:t>Рисунок 1</w:t>
      </w:r>
      <w:r w:rsidR="00B852A1">
        <w:t>9</w:t>
      </w:r>
      <w:r>
        <w:t xml:space="preserve"> — Окно с детализацией фильма</w:t>
      </w:r>
    </w:p>
    <w:p w14:paraId="5A25A061" w14:textId="637E302D" w:rsidR="001D001F" w:rsidRDefault="00F123F9" w:rsidP="00F123F9">
      <w:pPr>
        <w:rPr>
          <w:rFonts w:eastAsia="Batang"/>
        </w:rPr>
      </w:pPr>
      <w:r>
        <w:rPr>
          <w:rFonts w:eastAsia="Batang"/>
        </w:rPr>
        <w:t xml:space="preserve">На странице бронирования билетов, можно посмотреть информацию о сеансе, выбрать места (рисунок </w:t>
      </w:r>
      <w:r w:rsidR="00544966">
        <w:rPr>
          <w:rFonts w:eastAsia="Batang"/>
        </w:rPr>
        <w:t>20</w:t>
      </w:r>
      <w:r>
        <w:rPr>
          <w:rFonts w:eastAsia="Batang"/>
        </w:rPr>
        <w:t>).</w:t>
      </w:r>
    </w:p>
    <w:p w14:paraId="3DBA795F" w14:textId="392BFD62" w:rsidR="00F123F9" w:rsidRDefault="00F123F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67A473F0" wp14:editId="3C910973">
            <wp:extent cx="6120130" cy="3120390"/>
            <wp:effectExtent l="114300" t="95250" r="109220" b="990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5B995E" w14:textId="746AE12A" w:rsidR="00F123F9" w:rsidRDefault="00F123F9" w:rsidP="00F123F9">
      <w:pPr>
        <w:pStyle w:val="11"/>
        <w:ind w:firstLine="0"/>
        <w:jc w:val="center"/>
      </w:pPr>
      <w:r>
        <w:t xml:space="preserve">Рисунок </w:t>
      </w:r>
      <w:r w:rsidR="00544966">
        <w:t>20</w:t>
      </w:r>
      <w:r>
        <w:t xml:space="preserve"> — Окно бронирования билетов</w:t>
      </w:r>
    </w:p>
    <w:p w14:paraId="6E3D4A4F" w14:textId="0FF85223" w:rsidR="00F123F9" w:rsidRDefault="00F123F9" w:rsidP="00293719">
      <w:pPr>
        <w:rPr>
          <w:rFonts w:eastAsia="Batang"/>
        </w:rPr>
      </w:pPr>
      <w:r>
        <w:rPr>
          <w:rFonts w:eastAsia="Batang"/>
        </w:rPr>
        <w:t>На данном этапе можно отменить действие, либо подтвердить бронь</w:t>
      </w:r>
      <w:r w:rsidR="00554420">
        <w:rPr>
          <w:rFonts w:eastAsia="Batang"/>
        </w:rPr>
        <w:t xml:space="preserve"> нажатием соответствующих кнопок.</w:t>
      </w:r>
    </w:p>
    <w:p w14:paraId="4473BCF1" w14:textId="4A3F0740" w:rsidR="00554420" w:rsidRDefault="00554420" w:rsidP="00293719">
      <w:pPr>
        <w:rPr>
          <w:rFonts w:eastAsia="Batang"/>
        </w:rPr>
      </w:pPr>
      <w:r>
        <w:rPr>
          <w:rFonts w:eastAsia="Batang"/>
        </w:rPr>
        <w:lastRenderedPageBreak/>
        <w:t xml:space="preserve">Посмотреть приобретённые билеты можно путём нажатия на иконку рядом с </w:t>
      </w:r>
      <w:r>
        <w:rPr>
          <w:rFonts w:eastAsia="Batang"/>
          <w:lang w:val="en-US"/>
        </w:rPr>
        <w:t>email</w:t>
      </w:r>
      <w:r>
        <w:rPr>
          <w:rFonts w:eastAsia="Batang"/>
        </w:rPr>
        <w:t xml:space="preserve"> в правом верхнем углу и выбора соответствующего пункта меню (рисунок </w:t>
      </w:r>
      <w:r w:rsidR="00544966">
        <w:rPr>
          <w:rFonts w:eastAsia="Batang"/>
        </w:rPr>
        <w:t>21</w:t>
      </w:r>
      <w:r>
        <w:rPr>
          <w:rFonts w:eastAsia="Batang"/>
        </w:rPr>
        <w:t>).</w:t>
      </w:r>
      <w:r w:rsidR="00293719">
        <w:rPr>
          <w:rFonts w:eastAsia="Batang"/>
        </w:rPr>
        <w:t xml:space="preserve"> Откроется окно с информацией о купленных билетах </w:t>
      </w:r>
      <w:r w:rsidR="00293719" w:rsidRPr="00293719">
        <w:rPr>
          <w:rFonts w:eastAsia="Batang"/>
        </w:rPr>
        <w:t>(</w:t>
      </w:r>
      <w:r w:rsidR="00293719">
        <w:rPr>
          <w:rFonts w:eastAsia="Batang"/>
        </w:rPr>
        <w:t xml:space="preserve">рисунок </w:t>
      </w:r>
      <w:r w:rsidR="00986EC5">
        <w:rPr>
          <w:rFonts w:eastAsia="Batang"/>
          <w:lang w:val="en-US"/>
        </w:rPr>
        <w:t>2</w:t>
      </w:r>
      <w:r w:rsidR="00544966">
        <w:rPr>
          <w:rFonts w:eastAsia="Batang"/>
        </w:rPr>
        <w:t>2</w:t>
      </w:r>
      <w:r w:rsidR="00293719" w:rsidRPr="00293719">
        <w:rPr>
          <w:rFonts w:eastAsia="Batang"/>
        </w:rPr>
        <w:t>)</w:t>
      </w:r>
      <w:r w:rsidR="00293719">
        <w:rPr>
          <w:rFonts w:eastAsia="Batang"/>
        </w:rPr>
        <w:t xml:space="preserve">. </w:t>
      </w:r>
    </w:p>
    <w:p w14:paraId="421EF639" w14:textId="66F4CED2" w:rsidR="00554420" w:rsidRDefault="00554420" w:rsidP="00F123F9">
      <w:pPr>
        <w:ind w:firstLine="0"/>
        <w:rPr>
          <w:rFonts w:eastAsia="Batang"/>
        </w:rPr>
      </w:pPr>
      <w:r w:rsidRPr="00554420">
        <w:rPr>
          <w:rFonts w:eastAsia="Batang"/>
          <w:noProof/>
        </w:rPr>
        <w:drawing>
          <wp:inline distT="0" distB="0" distL="0" distR="0" wp14:anchorId="4BB622D2" wp14:editId="6ED7C6DC">
            <wp:extent cx="6120130" cy="2712720"/>
            <wp:effectExtent l="133350" t="95250" r="128270" b="876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1272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4583800" w14:textId="06C94401" w:rsidR="00293719" w:rsidRDefault="00293719" w:rsidP="00293719">
      <w:pPr>
        <w:pStyle w:val="11"/>
        <w:ind w:firstLine="0"/>
        <w:jc w:val="center"/>
      </w:pPr>
      <w:r>
        <w:t xml:space="preserve">Рисунок </w:t>
      </w:r>
      <w:r w:rsidR="00AB472A">
        <w:t>2</w:t>
      </w:r>
      <w:r w:rsidR="00544966">
        <w:t>1</w:t>
      </w:r>
      <w:r>
        <w:t xml:space="preserve"> — Меню управления аккаунтом</w:t>
      </w:r>
    </w:p>
    <w:p w14:paraId="58AF3384" w14:textId="53B6FFBB" w:rsidR="00293719" w:rsidRDefault="0029371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703B381A" wp14:editId="5DE481AB">
            <wp:extent cx="6120130" cy="1708031"/>
            <wp:effectExtent l="114300" t="95250" r="109220" b="1022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b="45262"/>
                    <a:stretch/>
                  </pic:blipFill>
                  <pic:spPr bwMode="auto">
                    <a:xfrm>
                      <a:off x="0" y="0"/>
                      <a:ext cx="6120130" cy="170803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330563" w14:textId="7F425786" w:rsidR="00293719" w:rsidRDefault="00293719" w:rsidP="00293719">
      <w:pPr>
        <w:pStyle w:val="11"/>
        <w:ind w:firstLine="0"/>
        <w:jc w:val="center"/>
      </w:pPr>
      <w:r>
        <w:t xml:space="preserve">Рисунок </w:t>
      </w:r>
      <w:r w:rsidR="00AB472A">
        <w:t>2</w:t>
      </w:r>
      <w:r w:rsidR="00544966">
        <w:t>2</w:t>
      </w:r>
      <w:r>
        <w:t xml:space="preserve"> — Билеты пользователя</w:t>
      </w:r>
    </w:p>
    <w:p w14:paraId="2E7D80C0" w14:textId="555F7C1C" w:rsidR="00293719" w:rsidRPr="00554420" w:rsidRDefault="00293719" w:rsidP="00293719">
      <w:pPr>
        <w:rPr>
          <w:rFonts w:eastAsia="Batang"/>
        </w:rPr>
      </w:pPr>
      <w:r>
        <w:rPr>
          <w:rFonts w:eastAsia="Batang"/>
        </w:rPr>
        <w:t xml:space="preserve">Выход из системы происходит при нажатии пункта «Выйти», показанного в меню на рисунке </w:t>
      </w:r>
      <w:r w:rsidR="00986EC5" w:rsidRPr="00986EC5">
        <w:rPr>
          <w:rFonts w:eastAsia="Batang"/>
        </w:rPr>
        <w:t>2</w:t>
      </w:r>
      <w:r w:rsidR="00544966">
        <w:rPr>
          <w:rFonts w:eastAsia="Batang"/>
        </w:rPr>
        <w:t>1</w:t>
      </w:r>
      <w:r>
        <w:rPr>
          <w:rFonts w:eastAsia="Batang"/>
        </w:rPr>
        <w:t>.</w:t>
      </w:r>
    </w:p>
    <w:p w14:paraId="2769E635" w14:textId="40291132" w:rsidR="000A0C87" w:rsidRDefault="000A0C87" w:rsidP="000A0C87">
      <w:pPr>
        <w:pStyle w:val="10"/>
        <w:numPr>
          <w:ilvl w:val="0"/>
          <w:numId w:val="0"/>
        </w:numPr>
        <w:jc w:val="center"/>
      </w:pPr>
      <w:bookmarkStart w:id="119" w:name="_Toc68890993"/>
      <w:r>
        <w:lastRenderedPageBreak/>
        <w:t>Заключение</w:t>
      </w:r>
      <w:bookmarkEnd w:id="119"/>
    </w:p>
    <w:p w14:paraId="0AE9C630" w14:textId="0CD1FC63" w:rsidR="00641E2C" w:rsidRDefault="000A0C87" w:rsidP="00641E2C">
      <w:r w:rsidRPr="004E3B8B">
        <w:t xml:space="preserve">В результате выполнения курсовой работы </w:t>
      </w:r>
      <w:r w:rsidR="00EE6D06">
        <w:t xml:space="preserve">было создано веб-приложение для автоматизации </w:t>
      </w:r>
      <w:r w:rsidR="00D724D0">
        <w:t>бронирования</w:t>
      </w:r>
      <w:r w:rsidR="00EE6D06">
        <w:t xml:space="preserve"> билетов в кинотеатр на языке </w:t>
      </w:r>
      <w:r w:rsidR="00EE6D06">
        <w:rPr>
          <w:lang w:val="en-US"/>
        </w:rPr>
        <w:t>JavaScript</w:t>
      </w:r>
      <w:r w:rsidR="00EE6D06">
        <w:t xml:space="preserve"> с интегрированной базой данных.</w:t>
      </w:r>
    </w:p>
    <w:p w14:paraId="50EEE972" w14:textId="1A07BAC4" w:rsidR="00293719" w:rsidRDefault="00293719" w:rsidP="00293719">
      <w:r>
        <w:t xml:space="preserve">Веб-приложение позволяет </w:t>
      </w:r>
      <w:r w:rsidR="00145604">
        <w:t>покупать билеты на фильм в кинотеатре</w:t>
      </w:r>
      <w:r>
        <w:t>. Пользователь может задавать их координаты, заливать цветом и менять толщину кисти. Предусмотрена функция очистки области рисования.</w:t>
      </w:r>
    </w:p>
    <w:p w14:paraId="787E9633" w14:textId="31D764B8" w:rsidR="00293719" w:rsidRDefault="00293719" w:rsidP="00293719">
      <w:r>
        <w:t xml:space="preserve">Поставленные перед выполнением данной курсовой работы задачи решены, но, несмотря на это, существуют пути дальнейшего развития </w:t>
      </w:r>
      <w:r w:rsidR="00145604">
        <w:t>автоматизированной системы, так как предметная область курсовой работы предоставляет разработчику широкие возможности реализации функций и веб-интерфейсов</w:t>
      </w:r>
      <w:r>
        <w:t xml:space="preserve">. </w:t>
      </w:r>
    </w:p>
    <w:p w14:paraId="2B550FED" w14:textId="77777777" w:rsidR="00293719" w:rsidRDefault="00293719" w:rsidP="00293719">
      <w:r>
        <w:t xml:space="preserve">Для достижения поставленной цели был решён ряд задач: </w:t>
      </w:r>
    </w:p>
    <w:p w14:paraId="7950B210" w14:textId="2888CCA1" w:rsidR="00293719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</w:rPr>
      </w:pPr>
      <w:r w:rsidRPr="006047D8">
        <w:rPr>
          <w:rFonts w:ascii="Times New Roman"/>
          <w:sz w:val="28"/>
          <w:szCs w:val="28"/>
        </w:rPr>
        <w:t>и</w:t>
      </w:r>
      <w:r w:rsidR="00293719" w:rsidRPr="006047D8">
        <w:rPr>
          <w:rFonts w:ascii="Times New Roman"/>
          <w:sz w:val="28"/>
          <w:szCs w:val="28"/>
        </w:rPr>
        <w:t>сследование предметной области;</w:t>
      </w:r>
    </w:p>
    <w:p w14:paraId="27CC0E25" w14:textId="0B269646" w:rsidR="00293719" w:rsidRPr="00443C21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роектирование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 </w:t>
      </w:r>
      <w:r w:rsidRPr="00443C21">
        <w:rPr>
          <w:rFonts w:ascii="Times New Roman"/>
          <w:sz w:val="28"/>
          <w:szCs w:val="28"/>
          <w:lang w:val="ru-RU"/>
        </w:rPr>
        <w:t>концептуальной, логической и физической моделей базы данных</w:t>
      </w:r>
      <w:r w:rsidR="00293719" w:rsidRPr="00443C21">
        <w:rPr>
          <w:rFonts w:ascii="Times New Roman"/>
          <w:sz w:val="28"/>
          <w:szCs w:val="28"/>
          <w:lang w:val="ru-RU"/>
        </w:rPr>
        <w:t>;</w:t>
      </w:r>
    </w:p>
    <w:p w14:paraId="625FC2C2" w14:textId="26897F8B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создание и заполнение базы данных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5A475E82" w14:textId="6653FFBD" w:rsidR="00293719" w:rsidRPr="00443C21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роектирование </w:t>
      </w:r>
      <w:r w:rsidRPr="00443C21">
        <w:rPr>
          <w:rFonts w:ascii="Times New Roman"/>
          <w:sz w:val="28"/>
          <w:szCs w:val="28"/>
          <w:lang w:val="ru-RU"/>
        </w:rPr>
        <w:t xml:space="preserve">и реализация </w:t>
      </w:r>
      <w:r w:rsidR="00293719" w:rsidRPr="00443C21">
        <w:rPr>
          <w:rFonts w:ascii="Times New Roman"/>
          <w:sz w:val="28"/>
          <w:szCs w:val="28"/>
          <w:lang w:val="ru-RU"/>
        </w:rPr>
        <w:t>пользовательского интерфейса;</w:t>
      </w:r>
    </w:p>
    <w:p w14:paraId="7F017C7C" w14:textId="226562BC" w:rsidR="00293719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интеграция базы данных и серверной части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23B3BF5F" w14:textId="3EC4E3D6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реализация взаимодействия клиентской и серверной частей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43144672" w14:textId="029A8E7B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6047D8">
        <w:rPr>
          <w:rFonts w:ascii="Times New Roman"/>
          <w:sz w:val="28"/>
          <w:szCs w:val="28"/>
          <w:lang w:val="ru-RU"/>
        </w:rPr>
        <w:t>написание расчётно-пояснительной записки</w:t>
      </w:r>
      <w:r>
        <w:rPr>
          <w:rFonts w:ascii="Times New Roman"/>
          <w:sz w:val="28"/>
          <w:szCs w:val="28"/>
          <w:lang w:val="ru-RU"/>
        </w:rPr>
        <w:t xml:space="preserve"> и создание графических материалов</w:t>
      </w:r>
    </w:p>
    <w:p w14:paraId="6F1713AC" w14:textId="7E58AC2B" w:rsidR="007B03AB" w:rsidRDefault="00145604" w:rsidP="006047D8">
      <w:r>
        <w:t>Веб-п</w:t>
      </w:r>
      <w:r w:rsidR="00293719">
        <w:t>риложение, созданное в результате выполнения курсовой работы, отвечает поставленным в начале работы требованиям и готово к эксплуатации.</w:t>
      </w:r>
      <w:r w:rsidR="007B03AB">
        <w:br w:type="page"/>
      </w:r>
    </w:p>
    <w:p w14:paraId="25D3F61A" w14:textId="10561417" w:rsidR="003251F3" w:rsidRPr="001D001F" w:rsidRDefault="007B03AB" w:rsidP="005B6E60">
      <w:pPr>
        <w:pStyle w:val="10"/>
        <w:numPr>
          <w:ilvl w:val="0"/>
          <w:numId w:val="0"/>
        </w:numPr>
        <w:jc w:val="center"/>
        <w:rPr>
          <w:rFonts w:eastAsia="Batang"/>
        </w:rPr>
      </w:pPr>
      <w:bookmarkStart w:id="120" w:name="_Toc68890994"/>
      <w:r w:rsidRPr="007B03AB">
        <w:lastRenderedPageBreak/>
        <w:t>Список использованных источников</w:t>
      </w:r>
      <w:bookmarkEnd w:id="120"/>
    </w:p>
    <w:p w14:paraId="40E765A8" w14:textId="5E6A20D5" w:rsidR="00565E1D" w:rsidRDefault="00E97287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Кудрявцев, К. Я. Создание баз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анных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учебное пособие / К. Я. Кудрявцев. —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М</w:t>
      </w:r>
      <w:r w:rsid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НИЯУ МИФИ, 2010. — 155 с.  — URL: </w:t>
      </w:r>
      <w:r w:rsidR="00565E1D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75822</w:t>
      </w:r>
      <w:r w:rsidR="00205A0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69C6FE26" w14:textId="6B68B883" w:rsidR="00565E1D" w:rsidRPr="00AA32E1" w:rsidRDefault="00565E1D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овиков Б. А. Основы технологий баз данных: учебное пособие / Б. А. Новиков,</w:t>
      </w:r>
      <w:r w:rsidR="003B338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Е. А. Горшкова, Н. Г. Графеева; под ред. Е. В. Рогова. — 2-е изд. — М.: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МК Пресс, 2020. — 582 с</w:t>
      </w:r>
      <w:r w:rsid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AA32E1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AA32E1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du.postgrespro.ru/dbtech.pdf</w:t>
      </w:r>
      <w:r w:rsidR="00AA32E1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3F25A7E" w14:textId="02463728" w:rsidR="008B7C35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Тарасов, С. В. СУБД для программиста. Базы данных изнутри / С. В. Тарасов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СОЛОН-Пресс, 2015. — 320 с.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64959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83BF31" w14:textId="0F546FDD" w:rsidR="00076D89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Шёниг, Г. -. PostgreSQL 11. Мастерство разработки / Г. -. Шёниг ; перевод с английского А. А. Слинкина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ДМК Пресс, 2020. — 352 с.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131714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34DB2B" w14:textId="49EC7CFC" w:rsidR="00076D89" w:rsidRPr="00443C21" w:rsidRDefault="00076D89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Fonts w:ascii="Times New Roman"/>
          <w:sz w:val="28"/>
          <w:szCs w:val="28"/>
        </w:rPr>
        <w:t>What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is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PERN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stack</w:t>
      </w:r>
      <w:r w:rsidRPr="00443C21">
        <w:rPr>
          <w:rFonts w:ascii="Times New Roman"/>
          <w:sz w:val="28"/>
          <w:szCs w:val="28"/>
        </w:rPr>
        <w:t xml:space="preserve">? </w:t>
      </w:r>
      <w:r w:rsidRPr="00076D89">
        <w:rPr>
          <w:rFonts w:ascii="Times New Roman"/>
          <w:sz w:val="28"/>
          <w:szCs w:val="28"/>
        </w:rPr>
        <w:t xml:space="preserve">[Электронный ресурс] //GeeksforGeeks    — URL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://www.geeksforgeeks.org/what-is-pern-stack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;</w:t>
      </w:r>
    </w:p>
    <w:p w14:paraId="291B4540" w14:textId="6BF89E14" w:rsidR="00076D89" w:rsidRPr="00443C21" w:rsidRDefault="00076D89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Совреме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учебник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JavaScript [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Электро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ресурс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] // learn.javascript.ru —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://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learn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/;</w:t>
      </w:r>
    </w:p>
    <w:p w14:paraId="2AB0BA74" w14:textId="5C01EB24" w:rsidR="00205A02" w:rsidRP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.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библиотека для создания пользовательских интерфейсов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: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//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23FCC03" w14:textId="7E04796A" w:rsidR="008B7C35" w:rsidRDefault="00205A02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Документация к PostgreSQL [Электронный ресурс]// </w:t>
      </w:r>
      <w:r w:rsidR="009A24EC">
        <w:rPr>
          <w:rStyle w:val="a4"/>
          <w:rFonts w:ascii="Times New Roman"/>
          <w:color w:val="auto"/>
          <w:sz w:val="28"/>
          <w:szCs w:val="28"/>
          <w:u w:val="none"/>
        </w:rPr>
        <w:t>P</w:t>
      </w:r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ostgrespro</w:t>
      </w:r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="008B7C35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postgrespro.ru/docs/postgresql/12/index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41CCDAB" w14:textId="1302A880" w:rsidR="00FE5452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ode-postgres. 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абор модулей node.js для взаимодействия с базой данных PostgreSQL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ode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postgres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node-postgres.com/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0A53F3A0" w14:textId="4B7894FF" w:rsidR="009D520E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Express. Быстрый, гибкий, минималистичный веб-фреймворк для приложений Node.js [Электронный ресурс]// 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Expressjs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URL: </w:t>
      </w:r>
      <w:r w:rsidR="009D520E"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lastRenderedPageBreak/>
        <w:t>https://expressjs.com/ru/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5B195A4F" w14:textId="135B038E" w:rsidR="009D520E" w:rsidRPr="009D520E" w:rsidRDefault="009D520E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MATERIAL-UI React компоненты для быстрой и легкой веб-разработки.</w:t>
      </w:r>
      <w:r w:rsidR="00EA2B8B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EA2B8B" w:rsidRPr="00205A02">
        <w:rPr>
          <w:rFonts w:ascii="Times New Roman"/>
          <w:sz w:val="28"/>
          <w:szCs w:val="28"/>
          <w:lang w:val="ru-RU"/>
        </w:rPr>
        <w:t>[Электронный ресурс]//</w:t>
      </w:r>
      <w:r w:rsidR="00EA2B8B">
        <w:rPr>
          <w:rFonts w:ascii="Times New Roman"/>
          <w:sz w:val="28"/>
          <w:szCs w:val="28"/>
          <w:lang w:val="ru-RU"/>
        </w:rPr>
        <w:t xml:space="preserve"> </w:t>
      </w:r>
      <w:r w:rsidR="00EA2B8B">
        <w:rPr>
          <w:rFonts w:ascii="Times New Roman"/>
          <w:sz w:val="28"/>
          <w:szCs w:val="28"/>
        </w:rPr>
        <w:t>M</w:t>
      </w:r>
      <w:r w:rsidR="00EA2B8B" w:rsidRPr="00EA2B8B">
        <w:rPr>
          <w:rFonts w:ascii="Times New Roman"/>
          <w:sz w:val="28"/>
          <w:szCs w:val="28"/>
          <w:lang w:val="ru-RU"/>
        </w:rPr>
        <w:t>aterial-ui.com</w:t>
      </w:r>
      <w:r w:rsidR="00EA2B8B" w:rsidRPr="00205A02">
        <w:rPr>
          <w:rFonts w:ascii="Times New Roman"/>
          <w:sz w:val="28"/>
          <w:szCs w:val="28"/>
          <w:lang w:val="ru-RU"/>
        </w:rPr>
        <w:t xml:space="preserve"> — URL: </w:t>
      </w:r>
      <w:r w:rsidR="00EA2B8B" w:rsidRPr="00EA2B8B">
        <w:rPr>
          <w:rFonts w:ascii="Times New Roman"/>
          <w:sz w:val="28"/>
          <w:szCs w:val="28"/>
          <w:lang w:val="ru-RU"/>
        </w:rPr>
        <w:t>https://next.material-ui.com/ru/;</w:t>
      </w:r>
    </w:p>
    <w:p w14:paraId="0A327989" w14:textId="58255167" w:rsidR="00205A02" w:rsidRP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 xml:space="preserve">ГОСТ 34.602-89 «Информационная технология. Комплекс стандартов на автоматизированные системы. </w:t>
      </w:r>
      <w:r w:rsidRPr="00205A02">
        <w:rPr>
          <w:rFonts w:ascii="Times New Roman"/>
          <w:sz w:val="28"/>
          <w:szCs w:val="28"/>
        </w:rPr>
        <w:t>Техническое задание на создание автоматизированной системы»;</w:t>
      </w:r>
    </w:p>
    <w:p w14:paraId="3F97B5FB" w14:textId="454C6376" w:rsid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 xml:space="preserve">ГОСТ 34.601-90 «Информационная технология. Комплекс стандартов на автоматизированные системы. </w:t>
      </w:r>
      <w:r w:rsidRPr="00205A02">
        <w:rPr>
          <w:rFonts w:ascii="Times New Roman"/>
          <w:sz w:val="28"/>
          <w:szCs w:val="28"/>
        </w:rPr>
        <w:t>Стадии создания»;</w:t>
      </w:r>
    </w:p>
    <w:p w14:paraId="3BD41C2F" w14:textId="2DD287A4" w:rsidR="00CE26DD" w:rsidRPr="0059687C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  <w:lang w:val="ru-RU"/>
        </w:rPr>
      </w:pPr>
      <w:r w:rsidRPr="00205A02">
        <w:rPr>
          <w:rFonts w:ascii="Times New Roman"/>
          <w:sz w:val="28"/>
          <w:szCs w:val="28"/>
          <w:lang w:val="ru-RU"/>
        </w:rPr>
        <w:t>Разработка Технического задания по ГОСТ 34 легко и просто [Электронный ресурс]//</w:t>
      </w:r>
      <w:r>
        <w:rPr>
          <w:rFonts w:ascii="Times New Roman"/>
          <w:sz w:val="28"/>
          <w:szCs w:val="28"/>
          <w:lang w:val="ru-RU"/>
        </w:rPr>
        <w:t xml:space="preserve"> </w:t>
      </w:r>
      <w:r w:rsidRPr="00205A02">
        <w:rPr>
          <w:rFonts w:ascii="Times New Roman"/>
          <w:sz w:val="28"/>
          <w:szCs w:val="28"/>
          <w:lang w:val="ru-RU"/>
        </w:rPr>
        <w:t>Habr — URL: https://habr.com/ru/post/432852.</w:t>
      </w:r>
    </w:p>
    <w:sectPr w:rsidR="00CE26DD" w:rsidRPr="0059687C" w:rsidSect="0026548C">
      <w:footerReference w:type="default" r:id="rId37"/>
      <w:pgSz w:w="11906" w:h="16838" w:code="9"/>
      <w:pgMar w:top="1134" w:right="567" w:bottom="1134" w:left="1701" w:header="709" w:footer="0" w:gutter="0"/>
      <w:pgNumType w:start="5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930F98" w14:textId="77777777" w:rsidR="00B85CEB" w:rsidRDefault="00B85CEB">
      <w:r>
        <w:separator/>
      </w:r>
    </w:p>
  </w:endnote>
  <w:endnote w:type="continuationSeparator" w:id="0">
    <w:p w14:paraId="4C8DED61" w14:textId="77777777" w:rsidR="00B85CEB" w:rsidRDefault="00B85C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Shell Dlg 2">
    <w:altName w:val="Calibri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CD742C" w14:textId="0BE0D5B3" w:rsidR="004D36CC" w:rsidRDefault="004D36CC">
    <w:pPr>
      <w:pStyle w:val="afc"/>
      <w:jc w:val="center"/>
    </w:pPr>
  </w:p>
  <w:p w14:paraId="1A34E087" w14:textId="77777777" w:rsidR="004D36CC" w:rsidRDefault="004D36CC" w:rsidP="00072A6D">
    <w:pPr>
      <w:pStyle w:val="afc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CB9097" w14:textId="57BD7A5C" w:rsidR="004D36CC" w:rsidRPr="00072A6D" w:rsidRDefault="004D36CC">
    <w:pPr>
      <w:pStyle w:val="afc"/>
      <w:jc w:val="center"/>
    </w:pPr>
  </w:p>
  <w:p w14:paraId="5576A77A" w14:textId="77777777" w:rsidR="004D36CC" w:rsidRDefault="004D36CC" w:rsidP="00072A6D">
    <w:pPr>
      <w:pStyle w:val="afc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3393194"/>
      <w:docPartObj>
        <w:docPartGallery w:val="Page Numbers (Bottom of Page)"/>
        <w:docPartUnique/>
      </w:docPartObj>
    </w:sdtPr>
    <w:sdtContent>
      <w:p w14:paraId="6DEA91BE" w14:textId="45A6A6D2" w:rsidR="004D36CC" w:rsidRDefault="004D36CC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40D85BD" w14:textId="77777777" w:rsidR="004D36CC" w:rsidRDefault="004D36CC" w:rsidP="00072A6D">
    <w:pPr>
      <w:pStyle w:val="af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3BC22F" w14:textId="77777777" w:rsidR="00B85CEB" w:rsidRDefault="00B85CEB">
      <w:r>
        <w:separator/>
      </w:r>
    </w:p>
  </w:footnote>
  <w:footnote w:type="continuationSeparator" w:id="0">
    <w:p w14:paraId="305AAFA6" w14:textId="77777777" w:rsidR="00B85CEB" w:rsidRDefault="00B85C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505862" w14:textId="0ECC177F" w:rsidR="004D36CC" w:rsidRDefault="004D36CC">
    <w:pPr>
      <w:jc w:val="center"/>
      <w:rPr>
        <w:noProof/>
      </w:rPr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  <w:noProof/>
      </w:rPr>
      <w:t>5</w:t>
    </w:r>
    <w:r>
      <w:rPr>
        <w:rStyle w:val="a7"/>
      </w:rPr>
      <w:fldChar w:fldCharType="end"/>
    </w:r>
  </w:p>
  <w:p w14:paraId="70D96900" w14:textId="77777777" w:rsidR="004D36CC" w:rsidRDefault="004D36CC"/>
  <w:p w14:paraId="34AAF420" w14:textId="77777777" w:rsidR="004D36CC" w:rsidRDefault="004D36CC"/>
  <w:p w14:paraId="0C2234A1" w14:textId="77777777" w:rsidR="004D36CC" w:rsidRDefault="004D36CC"/>
  <w:p w14:paraId="1D3CB7B1" w14:textId="77777777" w:rsidR="004D36CC" w:rsidRDefault="004D36CC"/>
  <w:p w14:paraId="5C57B14C" w14:textId="77777777" w:rsidR="004D36CC" w:rsidRDefault="004D36CC"/>
  <w:p w14:paraId="130D0A63" w14:textId="77777777" w:rsidR="004D36CC" w:rsidRDefault="004D36C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multilevel"/>
    <w:tmpl w:val="00000004"/>
    <w:name w:val="WW8Num4"/>
    <w:lvl w:ilvl="0">
      <w:start w:val="1"/>
      <w:numFmt w:val="decimal"/>
      <w:suff w:val="space"/>
      <w:lvlText w:val="%1."/>
      <w:lvlJc w:val="left"/>
      <w:pPr>
        <w:tabs>
          <w:tab w:val="num" w:pos="0"/>
        </w:tabs>
        <w:ind w:left="0" w:firstLine="0"/>
      </w:pPr>
      <w:rPr>
        <w:rFonts w:ascii="Symbol" w:hAnsi="Symbol" w:cs="Symbol"/>
        <w:b/>
        <w:lang w:val="ru-RU"/>
      </w:rPr>
    </w:lvl>
    <w:lvl w:ilvl="1">
      <w:start w:val="1"/>
      <w:numFmt w:val="decimal"/>
      <w:suff w:val="space"/>
      <w:lvlText w:val="%1.%2.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suff w:val="space"/>
      <w:lvlText w:val="%2.%3.%4.%5.%6.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suff w:val="space"/>
      <w:lvlText w:val="%3.%4.%5.%6.%7.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suff w:val="space"/>
      <w:lvlText w:val="%4.%5.%6.%7.%8.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suff w:val="space"/>
      <w:lvlText w:val="%5.%6.%7.%8.%9.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20A6643"/>
    <w:multiLevelType w:val="hybridMultilevel"/>
    <w:tmpl w:val="33386EB8"/>
    <w:lvl w:ilvl="0" w:tplc="2B82A4C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EE7A93"/>
    <w:multiLevelType w:val="hybridMultilevel"/>
    <w:tmpl w:val="444A2160"/>
    <w:lvl w:ilvl="0" w:tplc="2B82A4CA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671328"/>
    <w:multiLevelType w:val="hybridMultilevel"/>
    <w:tmpl w:val="40BE070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5CB7AAE"/>
    <w:multiLevelType w:val="multilevel"/>
    <w:tmpl w:val="764CA9BC"/>
    <w:lvl w:ilvl="0">
      <w:start w:val="1"/>
      <w:numFmt w:val="decimal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851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851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51" w:firstLine="0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851" w:firstLine="0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5" w15:restartNumberingAfterBreak="0">
    <w:nsid w:val="068F53E6"/>
    <w:multiLevelType w:val="hybridMultilevel"/>
    <w:tmpl w:val="D4429148"/>
    <w:lvl w:ilvl="0" w:tplc="0BDE8016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6" w15:restartNumberingAfterBreak="0">
    <w:nsid w:val="069D5E6F"/>
    <w:multiLevelType w:val="hybridMultilevel"/>
    <w:tmpl w:val="46BE3C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0CB0637C"/>
    <w:multiLevelType w:val="hybridMultilevel"/>
    <w:tmpl w:val="BB2ABAF0"/>
    <w:lvl w:ilvl="0" w:tplc="29D6659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13513366"/>
    <w:multiLevelType w:val="hybridMultilevel"/>
    <w:tmpl w:val="B28C16DC"/>
    <w:lvl w:ilvl="0" w:tplc="C9A695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6FB5A57"/>
    <w:multiLevelType w:val="hybridMultilevel"/>
    <w:tmpl w:val="472EFF86"/>
    <w:lvl w:ilvl="0" w:tplc="670E14C0">
      <w:start w:val="1"/>
      <w:numFmt w:val="bullet"/>
      <w:pStyle w:val="1"/>
      <w:lvlText w:val=""/>
      <w:lvlJc w:val="left"/>
      <w:pPr>
        <w:tabs>
          <w:tab w:val="num" w:pos="1571"/>
        </w:tabs>
        <w:ind w:left="1571" w:hanging="35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7E85F1C"/>
    <w:multiLevelType w:val="multilevel"/>
    <w:tmpl w:val="EDCEB4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90C0E74"/>
    <w:multiLevelType w:val="hybridMultilevel"/>
    <w:tmpl w:val="5D363D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CC57458"/>
    <w:multiLevelType w:val="hybridMultilevel"/>
    <w:tmpl w:val="64AA4D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1F1771DF"/>
    <w:multiLevelType w:val="hybridMultilevel"/>
    <w:tmpl w:val="7B2CD1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6373319"/>
    <w:multiLevelType w:val="hybridMultilevel"/>
    <w:tmpl w:val="D4184276"/>
    <w:lvl w:ilvl="0" w:tplc="206C1BC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1E255D5"/>
    <w:multiLevelType w:val="hybridMultilevel"/>
    <w:tmpl w:val="160AEC9A"/>
    <w:lvl w:ilvl="0" w:tplc="9D984C74">
      <w:start w:val="1"/>
      <w:numFmt w:val="decimal"/>
      <w:pStyle w:val="31"/>
      <w:lvlText w:val="%1."/>
      <w:lvlJc w:val="left"/>
      <w:pPr>
        <w:tabs>
          <w:tab w:val="num" w:pos="1571"/>
        </w:tabs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2A061DE"/>
    <w:multiLevelType w:val="hybridMultilevel"/>
    <w:tmpl w:val="842C0E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88036FA"/>
    <w:multiLevelType w:val="multilevel"/>
    <w:tmpl w:val="E5A81596"/>
    <w:lvl w:ilvl="0">
      <w:start w:val="1"/>
      <w:numFmt w:val="decimal"/>
      <w:pStyle w:val="10"/>
      <w:lvlText w:val="%1."/>
      <w:lvlJc w:val="left"/>
      <w:pPr>
        <w:ind w:left="1571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631" w:hanging="41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abstractNum w:abstractNumId="18" w15:restartNumberingAfterBreak="0">
    <w:nsid w:val="3E8A742F"/>
    <w:multiLevelType w:val="hybridMultilevel"/>
    <w:tmpl w:val="F11A1802"/>
    <w:lvl w:ilvl="0" w:tplc="4244A76C">
      <w:numFmt w:val="bullet"/>
      <w:pStyle w:val="21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A55BE6"/>
    <w:multiLevelType w:val="hybridMultilevel"/>
    <w:tmpl w:val="99B676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9C556D9"/>
    <w:multiLevelType w:val="hybridMultilevel"/>
    <w:tmpl w:val="F60A96C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4AA616E7"/>
    <w:multiLevelType w:val="hybridMultilevel"/>
    <w:tmpl w:val="C4A46AF2"/>
    <w:lvl w:ilvl="0" w:tplc="606C6884">
      <w:numFmt w:val="bullet"/>
      <w:lvlText w:val="•"/>
      <w:lvlJc w:val="left"/>
      <w:pPr>
        <w:ind w:left="1640" w:hanging="361"/>
      </w:pPr>
      <w:rPr>
        <w:rFonts w:ascii="Times New Roman" w:eastAsia="Times New Roman" w:hAnsi="Times New Roman" w:cs="Times New Roman" w:hint="default"/>
        <w:w w:val="99"/>
        <w:sz w:val="40"/>
        <w:szCs w:val="40"/>
        <w:lang w:val="ru-RU" w:eastAsia="ru-RU" w:bidi="ru-RU"/>
      </w:rPr>
    </w:lvl>
    <w:lvl w:ilvl="1" w:tplc="2C0E8782">
      <w:numFmt w:val="bullet"/>
      <w:lvlText w:val="•"/>
      <w:lvlJc w:val="left"/>
      <w:pPr>
        <w:ind w:left="2444" w:hanging="361"/>
      </w:pPr>
      <w:rPr>
        <w:lang w:val="ru-RU" w:eastAsia="ru-RU" w:bidi="ru-RU"/>
      </w:rPr>
    </w:lvl>
    <w:lvl w:ilvl="2" w:tplc="2892F6D2">
      <w:numFmt w:val="bullet"/>
      <w:lvlText w:val="•"/>
      <w:lvlJc w:val="left"/>
      <w:pPr>
        <w:ind w:left="3248" w:hanging="361"/>
      </w:pPr>
      <w:rPr>
        <w:lang w:val="ru-RU" w:eastAsia="ru-RU" w:bidi="ru-RU"/>
      </w:rPr>
    </w:lvl>
    <w:lvl w:ilvl="3" w:tplc="7D909AB6">
      <w:numFmt w:val="bullet"/>
      <w:lvlText w:val="•"/>
      <w:lvlJc w:val="left"/>
      <w:pPr>
        <w:ind w:left="4053" w:hanging="361"/>
      </w:pPr>
      <w:rPr>
        <w:lang w:val="ru-RU" w:eastAsia="ru-RU" w:bidi="ru-RU"/>
      </w:rPr>
    </w:lvl>
    <w:lvl w:ilvl="4" w:tplc="A962916A">
      <w:numFmt w:val="bullet"/>
      <w:lvlText w:val="•"/>
      <w:lvlJc w:val="left"/>
      <w:pPr>
        <w:ind w:left="4857" w:hanging="361"/>
      </w:pPr>
      <w:rPr>
        <w:lang w:val="ru-RU" w:eastAsia="ru-RU" w:bidi="ru-RU"/>
      </w:rPr>
    </w:lvl>
    <w:lvl w:ilvl="5" w:tplc="33AA68FE">
      <w:numFmt w:val="bullet"/>
      <w:lvlText w:val="•"/>
      <w:lvlJc w:val="left"/>
      <w:pPr>
        <w:ind w:left="5662" w:hanging="361"/>
      </w:pPr>
      <w:rPr>
        <w:lang w:val="ru-RU" w:eastAsia="ru-RU" w:bidi="ru-RU"/>
      </w:rPr>
    </w:lvl>
    <w:lvl w:ilvl="6" w:tplc="35D0B6E4">
      <w:numFmt w:val="bullet"/>
      <w:lvlText w:val="•"/>
      <w:lvlJc w:val="left"/>
      <w:pPr>
        <w:ind w:left="6466" w:hanging="361"/>
      </w:pPr>
      <w:rPr>
        <w:lang w:val="ru-RU" w:eastAsia="ru-RU" w:bidi="ru-RU"/>
      </w:rPr>
    </w:lvl>
    <w:lvl w:ilvl="7" w:tplc="DBA252F4">
      <w:numFmt w:val="bullet"/>
      <w:lvlText w:val="•"/>
      <w:lvlJc w:val="left"/>
      <w:pPr>
        <w:ind w:left="7270" w:hanging="361"/>
      </w:pPr>
      <w:rPr>
        <w:lang w:val="ru-RU" w:eastAsia="ru-RU" w:bidi="ru-RU"/>
      </w:rPr>
    </w:lvl>
    <w:lvl w:ilvl="8" w:tplc="DBEEFBA8">
      <w:numFmt w:val="bullet"/>
      <w:lvlText w:val="•"/>
      <w:lvlJc w:val="left"/>
      <w:pPr>
        <w:ind w:left="8075" w:hanging="361"/>
      </w:pPr>
      <w:rPr>
        <w:lang w:val="ru-RU" w:eastAsia="ru-RU" w:bidi="ru-RU"/>
      </w:rPr>
    </w:lvl>
  </w:abstractNum>
  <w:abstractNum w:abstractNumId="22" w15:restartNumberingAfterBreak="0">
    <w:nsid w:val="4D3120C5"/>
    <w:multiLevelType w:val="hybridMultilevel"/>
    <w:tmpl w:val="9A9E3D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86312FF"/>
    <w:multiLevelType w:val="hybridMultilevel"/>
    <w:tmpl w:val="D5D6EE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B3F3DFB"/>
    <w:multiLevelType w:val="hybridMultilevel"/>
    <w:tmpl w:val="F266F96C"/>
    <w:lvl w:ilvl="0" w:tplc="ADBCA104">
      <w:start w:val="65535"/>
      <w:numFmt w:val="bullet"/>
      <w:lvlText w:val="—"/>
      <w:lvlJc w:val="left"/>
      <w:pPr>
        <w:ind w:left="2846" w:hanging="360"/>
      </w:pPr>
      <w:rPr>
        <w:rFonts w:ascii="Times New Roman" w:hAnsi="Times New Roman" w:cs="Times New Roman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5BA6FC8"/>
    <w:multiLevelType w:val="multilevel"/>
    <w:tmpl w:val="490477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E43486F"/>
    <w:multiLevelType w:val="hybridMultilevel"/>
    <w:tmpl w:val="00D8D3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1CD24E1"/>
    <w:multiLevelType w:val="hybridMultilevel"/>
    <w:tmpl w:val="ECF86F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7E710081"/>
    <w:multiLevelType w:val="hybridMultilevel"/>
    <w:tmpl w:val="F95279BC"/>
    <w:lvl w:ilvl="0" w:tplc="04190001">
      <w:start w:val="1"/>
      <w:numFmt w:val="bullet"/>
      <w:lvlText w:val=""/>
      <w:lvlJc w:val="left"/>
      <w:pPr>
        <w:ind w:left="3216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 w15:restartNumberingAfterBreak="0">
    <w:nsid w:val="7F0830BE"/>
    <w:multiLevelType w:val="hybridMultilevel"/>
    <w:tmpl w:val="CA5CB568"/>
    <w:lvl w:ilvl="0" w:tplc="A12C7B98">
      <w:start w:val="1"/>
      <w:numFmt w:val="decimal"/>
      <w:lvlText w:val="2.%1."/>
      <w:lvlJc w:val="left"/>
      <w:pPr>
        <w:ind w:left="1571" w:hanging="360"/>
      </w:pPr>
      <w:rPr>
        <w:rFonts w:hint="default"/>
      </w:rPr>
    </w:lvl>
    <w:lvl w:ilvl="1" w:tplc="2A0C6BC0">
      <w:start w:val="1"/>
      <w:numFmt w:val="decimal"/>
      <w:suff w:val="nothing"/>
      <w:lvlText w:val="2.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5"/>
  </w:num>
  <w:num w:numId="3">
    <w:abstractNumId w:val="4"/>
  </w:num>
  <w:num w:numId="4">
    <w:abstractNumId w:val="9"/>
  </w:num>
  <w:num w:numId="5">
    <w:abstractNumId w:val="24"/>
  </w:num>
  <w:num w:numId="6">
    <w:abstractNumId w:val="29"/>
  </w:num>
  <w:num w:numId="7">
    <w:abstractNumId w:val="17"/>
  </w:num>
  <w:num w:numId="8">
    <w:abstractNumId w:val="12"/>
  </w:num>
  <w:num w:numId="9">
    <w:abstractNumId w:val="5"/>
  </w:num>
  <w:num w:numId="10">
    <w:abstractNumId w:val="28"/>
  </w:num>
  <w:num w:numId="11">
    <w:abstractNumId w:val="27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</w:num>
  <w:num w:numId="14">
    <w:abstractNumId w:val="1"/>
  </w:num>
  <w:num w:numId="15">
    <w:abstractNumId w:val="2"/>
  </w:num>
  <w:num w:numId="16">
    <w:abstractNumId w:val="8"/>
  </w:num>
  <w:num w:numId="17">
    <w:abstractNumId w:val="21"/>
  </w:num>
  <w:num w:numId="18">
    <w:abstractNumId w:val="11"/>
  </w:num>
  <w:num w:numId="19">
    <w:abstractNumId w:val="22"/>
  </w:num>
  <w:num w:numId="20">
    <w:abstractNumId w:val="23"/>
  </w:num>
  <w:num w:numId="21">
    <w:abstractNumId w:val="3"/>
  </w:num>
  <w:num w:numId="22">
    <w:abstractNumId w:val="6"/>
  </w:num>
  <w:num w:numId="23">
    <w:abstractNumId w:val="14"/>
  </w:num>
  <w:num w:numId="24">
    <w:abstractNumId w:val="10"/>
  </w:num>
  <w:num w:numId="25">
    <w:abstractNumId w:val="25"/>
  </w:num>
  <w:num w:numId="26">
    <w:abstractNumId w:val="1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7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8">
    <w:abstractNumId w:val="2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9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0">
    <w:abstractNumId w:val="2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activeWritingStyle w:appName="MSWord" w:lang="ru-RU" w:vendorID="1" w:dllVersion="512" w:checkStyle="1"/>
  <w:activeWritingStyle w:appName="MSWord" w:lang="ru-MD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4F3"/>
    <w:rsid w:val="0000688A"/>
    <w:rsid w:val="0001730F"/>
    <w:rsid w:val="00041E52"/>
    <w:rsid w:val="000477D9"/>
    <w:rsid w:val="00050681"/>
    <w:rsid w:val="00050D94"/>
    <w:rsid w:val="000511C4"/>
    <w:rsid w:val="000675A0"/>
    <w:rsid w:val="00072A6D"/>
    <w:rsid w:val="00076D89"/>
    <w:rsid w:val="0008172F"/>
    <w:rsid w:val="000827B1"/>
    <w:rsid w:val="00085FD3"/>
    <w:rsid w:val="00086FB4"/>
    <w:rsid w:val="000916F9"/>
    <w:rsid w:val="000A0C87"/>
    <w:rsid w:val="000A5EB7"/>
    <w:rsid w:val="000B1B02"/>
    <w:rsid w:val="000B1CFA"/>
    <w:rsid w:val="000B3A63"/>
    <w:rsid w:val="000D58B9"/>
    <w:rsid w:val="000D687B"/>
    <w:rsid w:val="000E1BB9"/>
    <w:rsid w:val="000E693E"/>
    <w:rsid w:val="000E6ED6"/>
    <w:rsid w:val="000E73D9"/>
    <w:rsid w:val="000F0D48"/>
    <w:rsid w:val="000F60C1"/>
    <w:rsid w:val="000F6D27"/>
    <w:rsid w:val="000F7158"/>
    <w:rsid w:val="00100BC2"/>
    <w:rsid w:val="00112BAE"/>
    <w:rsid w:val="00116312"/>
    <w:rsid w:val="001174C7"/>
    <w:rsid w:val="00120F4A"/>
    <w:rsid w:val="00122C18"/>
    <w:rsid w:val="0012708E"/>
    <w:rsid w:val="00131CD4"/>
    <w:rsid w:val="001336E5"/>
    <w:rsid w:val="00133B7E"/>
    <w:rsid w:val="00145604"/>
    <w:rsid w:val="00147050"/>
    <w:rsid w:val="00153870"/>
    <w:rsid w:val="001540C6"/>
    <w:rsid w:val="00155D7F"/>
    <w:rsid w:val="00180927"/>
    <w:rsid w:val="001A01B3"/>
    <w:rsid w:val="001A56F0"/>
    <w:rsid w:val="001B1922"/>
    <w:rsid w:val="001B67E6"/>
    <w:rsid w:val="001C2F67"/>
    <w:rsid w:val="001C6168"/>
    <w:rsid w:val="001C6E2E"/>
    <w:rsid w:val="001D001F"/>
    <w:rsid w:val="001D5465"/>
    <w:rsid w:val="001D562C"/>
    <w:rsid w:val="001D6587"/>
    <w:rsid w:val="001E0BCA"/>
    <w:rsid w:val="001E27C1"/>
    <w:rsid w:val="001E5755"/>
    <w:rsid w:val="001E6CA1"/>
    <w:rsid w:val="00203BA1"/>
    <w:rsid w:val="00205A02"/>
    <w:rsid w:val="00210565"/>
    <w:rsid w:val="00215DA4"/>
    <w:rsid w:val="00226A44"/>
    <w:rsid w:val="00227FB3"/>
    <w:rsid w:val="002302EC"/>
    <w:rsid w:val="00232CBA"/>
    <w:rsid w:val="002475EC"/>
    <w:rsid w:val="00247EAD"/>
    <w:rsid w:val="002507F0"/>
    <w:rsid w:val="00253518"/>
    <w:rsid w:val="0025590A"/>
    <w:rsid w:val="00262A06"/>
    <w:rsid w:val="002631EB"/>
    <w:rsid w:val="00264477"/>
    <w:rsid w:val="0026548C"/>
    <w:rsid w:val="00273454"/>
    <w:rsid w:val="00276EF0"/>
    <w:rsid w:val="00277C02"/>
    <w:rsid w:val="0028246C"/>
    <w:rsid w:val="00283125"/>
    <w:rsid w:val="002851DB"/>
    <w:rsid w:val="00286FFD"/>
    <w:rsid w:val="00291238"/>
    <w:rsid w:val="00293719"/>
    <w:rsid w:val="00294F6C"/>
    <w:rsid w:val="00296E2D"/>
    <w:rsid w:val="002A483D"/>
    <w:rsid w:val="002A554C"/>
    <w:rsid w:val="002B53EA"/>
    <w:rsid w:val="002C11A6"/>
    <w:rsid w:val="002D14F6"/>
    <w:rsid w:val="002D30EF"/>
    <w:rsid w:val="002E2DAD"/>
    <w:rsid w:val="002E7385"/>
    <w:rsid w:val="002F3245"/>
    <w:rsid w:val="00307067"/>
    <w:rsid w:val="003072B1"/>
    <w:rsid w:val="0031695C"/>
    <w:rsid w:val="003200F7"/>
    <w:rsid w:val="00321EE0"/>
    <w:rsid w:val="0032433A"/>
    <w:rsid w:val="003251F3"/>
    <w:rsid w:val="00326D86"/>
    <w:rsid w:val="0033189A"/>
    <w:rsid w:val="0033326E"/>
    <w:rsid w:val="00337217"/>
    <w:rsid w:val="003479C9"/>
    <w:rsid w:val="00352A7C"/>
    <w:rsid w:val="00353158"/>
    <w:rsid w:val="00357012"/>
    <w:rsid w:val="00362965"/>
    <w:rsid w:val="00362E27"/>
    <w:rsid w:val="003725E6"/>
    <w:rsid w:val="00384376"/>
    <w:rsid w:val="00392765"/>
    <w:rsid w:val="00392FED"/>
    <w:rsid w:val="00393129"/>
    <w:rsid w:val="003A003D"/>
    <w:rsid w:val="003A285C"/>
    <w:rsid w:val="003B3380"/>
    <w:rsid w:val="003B4A79"/>
    <w:rsid w:val="003C0074"/>
    <w:rsid w:val="003C69B6"/>
    <w:rsid w:val="003D2DCD"/>
    <w:rsid w:val="003D3B45"/>
    <w:rsid w:val="003E1702"/>
    <w:rsid w:val="003E5291"/>
    <w:rsid w:val="004130F4"/>
    <w:rsid w:val="00415B94"/>
    <w:rsid w:val="00426229"/>
    <w:rsid w:val="00435821"/>
    <w:rsid w:val="00443C21"/>
    <w:rsid w:val="00447270"/>
    <w:rsid w:val="004515D4"/>
    <w:rsid w:val="00455C40"/>
    <w:rsid w:val="00472B56"/>
    <w:rsid w:val="00474CB6"/>
    <w:rsid w:val="00474CEE"/>
    <w:rsid w:val="00481BE8"/>
    <w:rsid w:val="00481DDB"/>
    <w:rsid w:val="004962B8"/>
    <w:rsid w:val="004A15C1"/>
    <w:rsid w:val="004A40FF"/>
    <w:rsid w:val="004C7232"/>
    <w:rsid w:val="004D2234"/>
    <w:rsid w:val="004D36CC"/>
    <w:rsid w:val="004F31F2"/>
    <w:rsid w:val="005058BF"/>
    <w:rsid w:val="005176CD"/>
    <w:rsid w:val="00521569"/>
    <w:rsid w:val="00527725"/>
    <w:rsid w:val="005370FD"/>
    <w:rsid w:val="00540C6A"/>
    <w:rsid w:val="0054275A"/>
    <w:rsid w:val="00542A83"/>
    <w:rsid w:val="005432EC"/>
    <w:rsid w:val="00544966"/>
    <w:rsid w:val="00544BBC"/>
    <w:rsid w:val="00546FF9"/>
    <w:rsid w:val="0054740A"/>
    <w:rsid w:val="00553F44"/>
    <w:rsid w:val="00553FBB"/>
    <w:rsid w:val="00554420"/>
    <w:rsid w:val="005619F9"/>
    <w:rsid w:val="00563874"/>
    <w:rsid w:val="00565E1D"/>
    <w:rsid w:val="00566CB5"/>
    <w:rsid w:val="005762E2"/>
    <w:rsid w:val="0057796B"/>
    <w:rsid w:val="005821B1"/>
    <w:rsid w:val="00586752"/>
    <w:rsid w:val="0059687C"/>
    <w:rsid w:val="005A60A2"/>
    <w:rsid w:val="005A6DCC"/>
    <w:rsid w:val="005B3CB7"/>
    <w:rsid w:val="005B6E60"/>
    <w:rsid w:val="005C0370"/>
    <w:rsid w:val="005C176D"/>
    <w:rsid w:val="005C30FF"/>
    <w:rsid w:val="005E0A9C"/>
    <w:rsid w:val="005E4254"/>
    <w:rsid w:val="005E75D7"/>
    <w:rsid w:val="005F1A38"/>
    <w:rsid w:val="005F25A6"/>
    <w:rsid w:val="005F3038"/>
    <w:rsid w:val="005F34CC"/>
    <w:rsid w:val="00603923"/>
    <w:rsid w:val="006047D8"/>
    <w:rsid w:val="00607970"/>
    <w:rsid w:val="00610801"/>
    <w:rsid w:val="006108CB"/>
    <w:rsid w:val="00611A17"/>
    <w:rsid w:val="00616AFA"/>
    <w:rsid w:val="0061750F"/>
    <w:rsid w:val="0062147C"/>
    <w:rsid w:val="00624A25"/>
    <w:rsid w:val="006322A7"/>
    <w:rsid w:val="00636D9C"/>
    <w:rsid w:val="00640885"/>
    <w:rsid w:val="00641E2C"/>
    <w:rsid w:val="006549C6"/>
    <w:rsid w:val="00661377"/>
    <w:rsid w:val="00663290"/>
    <w:rsid w:val="00670DBD"/>
    <w:rsid w:val="006710E3"/>
    <w:rsid w:val="00672064"/>
    <w:rsid w:val="006723EE"/>
    <w:rsid w:val="00681F3C"/>
    <w:rsid w:val="00684ACF"/>
    <w:rsid w:val="00687E35"/>
    <w:rsid w:val="006951F6"/>
    <w:rsid w:val="006A2B85"/>
    <w:rsid w:val="006A4A09"/>
    <w:rsid w:val="006B14A1"/>
    <w:rsid w:val="006B30C6"/>
    <w:rsid w:val="006B6AD2"/>
    <w:rsid w:val="006C38AD"/>
    <w:rsid w:val="006E704F"/>
    <w:rsid w:val="006F3A3F"/>
    <w:rsid w:val="006F4E24"/>
    <w:rsid w:val="006F547F"/>
    <w:rsid w:val="006F55FA"/>
    <w:rsid w:val="007029A2"/>
    <w:rsid w:val="00703CBC"/>
    <w:rsid w:val="00703FB7"/>
    <w:rsid w:val="00710F54"/>
    <w:rsid w:val="00711797"/>
    <w:rsid w:val="007173C1"/>
    <w:rsid w:val="0072017B"/>
    <w:rsid w:val="007215D8"/>
    <w:rsid w:val="007423E1"/>
    <w:rsid w:val="00757169"/>
    <w:rsid w:val="007640F2"/>
    <w:rsid w:val="007760E6"/>
    <w:rsid w:val="0078163A"/>
    <w:rsid w:val="007A00BB"/>
    <w:rsid w:val="007A086D"/>
    <w:rsid w:val="007A0F81"/>
    <w:rsid w:val="007B03AB"/>
    <w:rsid w:val="007B41AD"/>
    <w:rsid w:val="007C1D44"/>
    <w:rsid w:val="007D1162"/>
    <w:rsid w:val="007E26DF"/>
    <w:rsid w:val="007F2C1A"/>
    <w:rsid w:val="00801C6B"/>
    <w:rsid w:val="008034C8"/>
    <w:rsid w:val="00821AB3"/>
    <w:rsid w:val="00834023"/>
    <w:rsid w:val="00836A29"/>
    <w:rsid w:val="00843815"/>
    <w:rsid w:val="0085370B"/>
    <w:rsid w:val="0085505E"/>
    <w:rsid w:val="00882AF6"/>
    <w:rsid w:val="008830A3"/>
    <w:rsid w:val="00884095"/>
    <w:rsid w:val="00887ACA"/>
    <w:rsid w:val="00891F27"/>
    <w:rsid w:val="008A66C0"/>
    <w:rsid w:val="008B2DFA"/>
    <w:rsid w:val="008B7C35"/>
    <w:rsid w:val="008C1D66"/>
    <w:rsid w:val="008D0A6C"/>
    <w:rsid w:val="008D38FF"/>
    <w:rsid w:val="008D51CE"/>
    <w:rsid w:val="008D60F5"/>
    <w:rsid w:val="008D7FB8"/>
    <w:rsid w:val="008E0188"/>
    <w:rsid w:val="008E0F14"/>
    <w:rsid w:val="008E1AAD"/>
    <w:rsid w:val="008E5777"/>
    <w:rsid w:val="008F0611"/>
    <w:rsid w:val="009019D9"/>
    <w:rsid w:val="00915FFD"/>
    <w:rsid w:val="00920A07"/>
    <w:rsid w:val="0092337D"/>
    <w:rsid w:val="00926DE9"/>
    <w:rsid w:val="00930D17"/>
    <w:rsid w:val="009320D5"/>
    <w:rsid w:val="00934EEC"/>
    <w:rsid w:val="009377DC"/>
    <w:rsid w:val="00941D6E"/>
    <w:rsid w:val="009600C2"/>
    <w:rsid w:val="00961DC9"/>
    <w:rsid w:val="00961F1A"/>
    <w:rsid w:val="00964636"/>
    <w:rsid w:val="00966F27"/>
    <w:rsid w:val="009749FC"/>
    <w:rsid w:val="00986EC5"/>
    <w:rsid w:val="00987A2F"/>
    <w:rsid w:val="00990C39"/>
    <w:rsid w:val="00995B70"/>
    <w:rsid w:val="00997861"/>
    <w:rsid w:val="009A0EC6"/>
    <w:rsid w:val="009A24EC"/>
    <w:rsid w:val="009B06A3"/>
    <w:rsid w:val="009B154E"/>
    <w:rsid w:val="009D0BB6"/>
    <w:rsid w:val="009D459F"/>
    <w:rsid w:val="009D520E"/>
    <w:rsid w:val="009D675E"/>
    <w:rsid w:val="009F378E"/>
    <w:rsid w:val="009F58BD"/>
    <w:rsid w:val="009F61F7"/>
    <w:rsid w:val="00A0672D"/>
    <w:rsid w:val="00A133FF"/>
    <w:rsid w:val="00A14F6C"/>
    <w:rsid w:val="00A1777D"/>
    <w:rsid w:val="00A17E55"/>
    <w:rsid w:val="00A23C7D"/>
    <w:rsid w:val="00A24273"/>
    <w:rsid w:val="00A24B1C"/>
    <w:rsid w:val="00A41132"/>
    <w:rsid w:val="00A5013E"/>
    <w:rsid w:val="00A50D0B"/>
    <w:rsid w:val="00A52DCF"/>
    <w:rsid w:val="00A62542"/>
    <w:rsid w:val="00A7510D"/>
    <w:rsid w:val="00A76EC3"/>
    <w:rsid w:val="00A85BE3"/>
    <w:rsid w:val="00A9151E"/>
    <w:rsid w:val="00AA32E1"/>
    <w:rsid w:val="00AA38A2"/>
    <w:rsid w:val="00AA49FE"/>
    <w:rsid w:val="00AA5615"/>
    <w:rsid w:val="00AB3B14"/>
    <w:rsid w:val="00AB472A"/>
    <w:rsid w:val="00AB69D1"/>
    <w:rsid w:val="00AC027F"/>
    <w:rsid w:val="00AC1176"/>
    <w:rsid w:val="00AD4B40"/>
    <w:rsid w:val="00AD6800"/>
    <w:rsid w:val="00AE2185"/>
    <w:rsid w:val="00AF04FF"/>
    <w:rsid w:val="00AF12D2"/>
    <w:rsid w:val="00B106A9"/>
    <w:rsid w:val="00B109F7"/>
    <w:rsid w:val="00B13B3E"/>
    <w:rsid w:val="00B14468"/>
    <w:rsid w:val="00B26F86"/>
    <w:rsid w:val="00B33C34"/>
    <w:rsid w:val="00B34DFA"/>
    <w:rsid w:val="00B374A6"/>
    <w:rsid w:val="00B426B9"/>
    <w:rsid w:val="00B458DF"/>
    <w:rsid w:val="00B45ADD"/>
    <w:rsid w:val="00B479B2"/>
    <w:rsid w:val="00B56700"/>
    <w:rsid w:val="00B60F68"/>
    <w:rsid w:val="00B61AA6"/>
    <w:rsid w:val="00B75B24"/>
    <w:rsid w:val="00B76557"/>
    <w:rsid w:val="00B77A6A"/>
    <w:rsid w:val="00B852A1"/>
    <w:rsid w:val="00B85CEB"/>
    <w:rsid w:val="00B95FC0"/>
    <w:rsid w:val="00B96E18"/>
    <w:rsid w:val="00BA271D"/>
    <w:rsid w:val="00BB3BA9"/>
    <w:rsid w:val="00BB78B6"/>
    <w:rsid w:val="00BC0069"/>
    <w:rsid w:val="00BC1E3E"/>
    <w:rsid w:val="00BC5E22"/>
    <w:rsid w:val="00BD3AA3"/>
    <w:rsid w:val="00BE021B"/>
    <w:rsid w:val="00BE371D"/>
    <w:rsid w:val="00BF0989"/>
    <w:rsid w:val="00BF116B"/>
    <w:rsid w:val="00C00665"/>
    <w:rsid w:val="00C05D7F"/>
    <w:rsid w:val="00C14640"/>
    <w:rsid w:val="00C149A1"/>
    <w:rsid w:val="00C21163"/>
    <w:rsid w:val="00C236DB"/>
    <w:rsid w:val="00C2473E"/>
    <w:rsid w:val="00C448FA"/>
    <w:rsid w:val="00C51866"/>
    <w:rsid w:val="00C54B02"/>
    <w:rsid w:val="00C55236"/>
    <w:rsid w:val="00C55972"/>
    <w:rsid w:val="00C6443E"/>
    <w:rsid w:val="00C66F18"/>
    <w:rsid w:val="00C70FC7"/>
    <w:rsid w:val="00C7267D"/>
    <w:rsid w:val="00C76999"/>
    <w:rsid w:val="00C7781D"/>
    <w:rsid w:val="00C87D33"/>
    <w:rsid w:val="00C9101C"/>
    <w:rsid w:val="00C940BD"/>
    <w:rsid w:val="00C97ACA"/>
    <w:rsid w:val="00CA6CA1"/>
    <w:rsid w:val="00CB0A8B"/>
    <w:rsid w:val="00CB39E5"/>
    <w:rsid w:val="00CB74F3"/>
    <w:rsid w:val="00CC023F"/>
    <w:rsid w:val="00CC4145"/>
    <w:rsid w:val="00CC4C14"/>
    <w:rsid w:val="00CC4F07"/>
    <w:rsid w:val="00CC50A5"/>
    <w:rsid w:val="00CC71D4"/>
    <w:rsid w:val="00CD37E0"/>
    <w:rsid w:val="00CD3BB8"/>
    <w:rsid w:val="00CD3C5F"/>
    <w:rsid w:val="00CE26DD"/>
    <w:rsid w:val="00CE51D2"/>
    <w:rsid w:val="00CE5E96"/>
    <w:rsid w:val="00CE5FD1"/>
    <w:rsid w:val="00CF1A2A"/>
    <w:rsid w:val="00CF58D5"/>
    <w:rsid w:val="00CF6F56"/>
    <w:rsid w:val="00D043C9"/>
    <w:rsid w:val="00D16093"/>
    <w:rsid w:val="00D16329"/>
    <w:rsid w:val="00D17B9D"/>
    <w:rsid w:val="00D32C46"/>
    <w:rsid w:val="00D4031D"/>
    <w:rsid w:val="00D40D1B"/>
    <w:rsid w:val="00D44EC3"/>
    <w:rsid w:val="00D52EF6"/>
    <w:rsid w:val="00D54701"/>
    <w:rsid w:val="00D60D76"/>
    <w:rsid w:val="00D66656"/>
    <w:rsid w:val="00D724D0"/>
    <w:rsid w:val="00D74CFA"/>
    <w:rsid w:val="00D8376C"/>
    <w:rsid w:val="00D915A7"/>
    <w:rsid w:val="00DA222E"/>
    <w:rsid w:val="00DA2739"/>
    <w:rsid w:val="00DA7B68"/>
    <w:rsid w:val="00DB7289"/>
    <w:rsid w:val="00DC5056"/>
    <w:rsid w:val="00DD0F95"/>
    <w:rsid w:val="00DD1FB0"/>
    <w:rsid w:val="00DE7AE6"/>
    <w:rsid w:val="00DF155F"/>
    <w:rsid w:val="00DF4C62"/>
    <w:rsid w:val="00DF6C8D"/>
    <w:rsid w:val="00E041D6"/>
    <w:rsid w:val="00E06366"/>
    <w:rsid w:val="00E2620E"/>
    <w:rsid w:val="00E42214"/>
    <w:rsid w:val="00E45AB0"/>
    <w:rsid w:val="00E52D73"/>
    <w:rsid w:val="00E55EBE"/>
    <w:rsid w:val="00E61FA1"/>
    <w:rsid w:val="00E638BB"/>
    <w:rsid w:val="00E63A00"/>
    <w:rsid w:val="00E668E3"/>
    <w:rsid w:val="00E67E60"/>
    <w:rsid w:val="00E7733E"/>
    <w:rsid w:val="00E86DFB"/>
    <w:rsid w:val="00E904EB"/>
    <w:rsid w:val="00E90790"/>
    <w:rsid w:val="00E91066"/>
    <w:rsid w:val="00E97287"/>
    <w:rsid w:val="00EA2B8B"/>
    <w:rsid w:val="00EB20D2"/>
    <w:rsid w:val="00EB56E5"/>
    <w:rsid w:val="00EB6A17"/>
    <w:rsid w:val="00EC393E"/>
    <w:rsid w:val="00EC6875"/>
    <w:rsid w:val="00ED2C3F"/>
    <w:rsid w:val="00EE1FD1"/>
    <w:rsid w:val="00EE50F7"/>
    <w:rsid w:val="00EE6D06"/>
    <w:rsid w:val="00EF4EB6"/>
    <w:rsid w:val="00F0563A"/>
    <w:rsid w:val="00F06416"/>
    <w:rsid w:val="00F123F9"/>
    <w:rsid w:val="00F13025"/>
    <w:rsid w:val="00F13375"/>
    <w:rsid w:val="00F16041"/>
    <w:rsid w:val="00F178F2"/>
    <w:rsid w:val="00F31027"/>
    <w:rsid w:val="00F31BFB"/>
    <w:rsid w:val="00F35BB2"/>
    <w:rsid w:val="00F5129F"/>
    <w:rsid w:val="00F533B7"/>
    <w:rsid w:val="00F63B8E"/>
    <w:rsid w:val="00F641FE"/>
    <w:rsid w:val="00F729FB"/>
    <w:rsid w:val="00F82D2D"/>
    <w:rsid w:val="00F94807"/>
    <w:rsid w:val="00F9508B"/>
    <w:rsid w:val="00FA3D86"/>
    <w:rsid w:val="00FB0B3D"/>
    <w:rsid w:val="00FC5297"/>
    <w:rsid w:val="00FC729B"/>
    <w:rsid w:val="00FD1C4C"/>
    <w:rsid w:val="00FE1752"/>
    <w:rsid w:val="00FE2668"/>
    <w:rsid w:val="00FE5452"/>
    <w:rsid w:val="00FE5BB3"/>
    <w:rsid w:val="00FF17A5"/>
    <w:rsid w:val="00FF378D"/>
    <w:rsid w:val="00FF63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A3A3325"/>
  <w15:chartTrackingRefBased/>
  <w15:docId w15:val="{E8E319B6-D5EC-481E-9CB4-C069561DF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307067"/>
    <w:pPr>
      <w:spacing w:after="160" w:line="360" w:lineRule="auto"/>
      <w:ind w:firstLine="709"/>
      <w:jc w:val="both"/>
    </w:pPr>
    <w:rPr>
      <w:sz w:val="28"/>
      <w:szCs w:val="24"/>
    </w:rPr>
  </w:style>
  <w:style w:type="paragraph" w:styleId="10">
    <w:name w:val="heading 1"/>
    <w:basedOn w:val="11"/>
    <w:next w:val="11"/>
    <w:link w:val="12"/>
    <w:autoRedefine/>
    <w:qFormat/>
    <w:rsid w:val="005B6E60"/>
    <w:pPr>
      <w:keepNext/>
      <w:pageBreakBefore/>
      <w:numPr>
        <w:numId w:val="7"/>
      </w:numPr>
      <w:spacing w:before="240" w:after="120"/>
      <w:outlineLvl w:val="0"/>
    </w:pPr>
    <w:rPr>
      <w:b/>
      <w:bCs/>
      <w:caps/>
      <w:kern w:val="32"/>
      <w:szCs w:val="28"/>
    </w:rPr>
  </w:style>
  <w:style w:type="paragraph" w:styleId="2">
    <w:name w:val="heading 2"/>
    <w:basedOn w:val="11"/>
    <w:next w:val="11"/>
    <w:link w:val="20"/>
    <w:autoRedefine/>
    <w:qFormat/>
    <w:rsid w:val="005C30FF"/>
    <w:pPr>
      <w:keepNext/>
      <w:numPr>
        <w:ilvl w:val="1"/>
        <w:numId w:val="3"/>
      </w:numPr>
      <w:spacing w:before="240" w:after="60"/>
      <w:jc w:val="left"/>
      <w:outlineLvl w:val="1"/>
    </w:pPr>
    <w:rPr>
      <w:b/>
      <w:bCs/>
      <w:szCs w:val="28"/>
    </w:rPr>
  </w:style>
  <w:style w:type="paragraph" w:styleId="3">
    <w:name w:val="heading 3"/>
    <w:basedOn w:val="11"/>
    <w:next w:val="11"/>
    <w:autoRedefine/>
    <w:qFormat/>
    <w:rsid w:val="000E693E"/>
    <w:pPr>
      <w:keepNext/>
      <w:numPr>
        <w:ilvl w:val="2"/>
        <w:numId w:val="3"/>
      </w:numPr>
      <w:spacing w:before="240" w:after="60"/>
      <w:outlineLvl w:val="2"/>
    </w:pPr>
    <w:rPr>
      <w:b/>
      <w:bCs/>
      <w:szCs w:val="26"/>
    </w:rPr>
  </w:style>
  <w:style w:type="paragraph" w:styleId="4">
    <w:name w:val="heading 4"/>
    <w:basedOn w:val="11"/>
    <w:next w:val="11"/>
    <w:autoRedefine/>
    <w:qFormat/>
    <w:rsid w:val="005762E2"/>
    <w:pPr>
      <w:keepNext/>
      <w:numPr>
        <w:ilvl w:val="3"/>
        <w:numId w:val="3"/>
      </w:numPr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11"/>
    <w:next w:val="11"/>
    <w:autoRedefine/>
    <w:qFormat/>
    <w:rsid w:val="005762E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5762E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5762E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5762E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5762E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basedOn w:val="a"/>
    <w:link w:val="CharChar"/>
    <w:pPr>
      <w:ind w:firstLine="851"/>
    </w:pPr>
  </w:style>
  <w:style w:type="character" w:customStyle="1" w:styleId="CharChar">
    <w:name w:val="Обычный Char Char"/>
    <w:basedOn w:val="a0"/>
    <w:link w:val="11"/>
    <w:rPr>
      <w:sz w:val="24"/>
      <w:szCs w:val="24"/>
      <w:lang w:val="ru-RU" w:eastAsia="ru-RU" w:bidi="ar-SA"/>
    </w:rPr>
  </w:style>
  <w:style w:type="paragraph" w:styleId="a3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styleId="a4">
    <w:name w:val="Hyperlink"/>
    <w:basedOn w:val="a0"/>
    <w:uiPriority w:val="99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rsid w:val="000E73D9"/>
    <w:pPr>
      <w:tabs>
        <w:tab w:val="left" w:pos="1320"/>
        <w:tab w:val="right" w:leader="dot" w:pos="9061"/>
      </w:tabs>
      <w:spacing w:after="0"/>
      <w:ind w:firstLine="0"/>
    </w:pPr>
  </w:style>
  <w:style w:type="paragraph" w:styleId="22">
    <w:name w:val="toc 2"/>
    <w:basedOn w:val="a"/>
    <w:next w:val="a"/>
    <w:autoRedefine/>
    <w:uiPriority w:val="39"/>
    <w:rsid w:val="000E73D9"/>
    <w:pPr>
      <w:tabs>
        <w:tab w:val="left" w:pos="1540"/>
        <w:tab w:val="right" w:leader="dot" w:pos="9628"/>
      </w:tabs>
      <w:spacing w:after="0"/>
      <w:ind w:left="238" w:firstLine="0"/>
    </w:pPr>
  </w:style>
  <w:style w:type="paragraph" w:styleId="30">
    <w:name w:val="toc 3"/>
    <w:basedOn w:val="a"/>
    <w:next w:val="a"/>
    <w:autoRedefine/>
    <w:uiPriority w:val="39"/>
    <w:pPr>
      <w:ind w:left="480"/>
    </w:pPr>
  </w:style>
  <w:style w:type="paragraph" w:customStyle="1" w:styleId="a5">
    <w:name w:val="ЗАГОЛОВОК (титульная)"/>
    <w:basedOn w:val="11"/>
    <w:next w:val="11"/>
    <w:pPr>
      <w:ind w:firstLine="0"/>
      <w:jc w:val="center"/>
      <w:outlineLvl w:val="0"/>
    </w:pPr>
    <w:rPr>
      <w:b/>
      <w:bCs/>
      <w:caps/>
      <w:szCs w:val="28"/>
    </w:rPr>
  </w:style>
  <w:style w:type="paragraph" w:customStyle="1" w:styleId="a6">
    <w:name w:val="Подзаголовок (титульная)"/>
    <w:basedOn w:val="11"/>
    <w:next w:val="11"/>
    <w:autoRedefine/>
    <w:pPr>
      <w:ind w:firstLine="0"/>
      <w:jc w:val="center"/>
    </w:pPr>
    <w:rPr>
      <w:b/>
    </w:rPr>
  </w:style>
  <w:style w:type="character" w:styleId="a7">
    <w:name w:val="page number"/>
    <w:basedOn w:val="a0"/>
  </w:style>
  <w:style w:type="paragraph" w:customStyle="1" w:styleId="a8">
    <w:name w:val="Комментарии"/>
    <w:basedOn w:val="11"/>
    <w:link w:val="CharChar0"/>
    <w:rsid w:val="00DA2739"/>
    <w:rPr>
      <w:color w:val="FF9900"/>
    </w:rPr>
  </w:style>
  <w:style w:type="character" w:customStyle="1" w:styleId="CharChar0">
    <w:name w:val="Комментарии Char Char"/>
    <w:basedOn w:val="CharChar"/>
    <w:link w:val="a8"/>
    <w:rsid w:val="00DA2739"/>
    <w:rPr>
      <w:color w:val="FF9900"/>
      <w:sz w:val="24"/>
      <w:szCs w:val="24"/>
      <w:lang w:val="ru-RU" w:eastAsia="ru-RU" w:bidi="ar-SA"/>
    </w:rPr>
  </w:style>
  <w:style w:type="paragraph" w:customStyle="1" w:styleId="a9">
    <w:name w:val="Рисунок"/>
    <w:basedOn w:val="11"/>
    <w:next w:val="11"/>
    <w:pPr>
      <w:keepNext/>
      <w:ind w:firstLine="0"/>
      <w:jc w:val="center"/>
    </w:pPr>
  </w:style>
  <w:style w:type="paragraph" w:customStyle="1" w:styleId="aa">
    <w:name w:val="Рисунок подпись"/>
    <w:basedOn w:val="11"/>
    <w:next w:val="11"/>
    <w:pPr>
      <w:ind w:firstLine="0"/>
      <w:jc w:val="center"/>
    </w:pPr>
    <w:rPr>
      <w:b/>
      <w:lang w:val="en-US"/>
    </w:rPr>
  </w:style>
  <w:style w:type="paragraph" w:customStyle="1" w:styleId="ab">
    <w:name w:val="Таблица название таблицы"/>
    <w:basedOn w:val="11"/>
    <w:next w:val="11"/>
    <w:pPr>
      <w:keepNext/>
      <w:ind w:firstLine="0"/>
    </w:pPr>
    <w:rPr>
      <w:b/>
    </w:rPr>
  </w:style>
  <w:style w:type="paragraph" w:customStyle="1" w:styleId="ac">
    <w:name w:val="Таблица название столбцов"/>
    <w:basedOn w:val="ab"/>
    <w:next w:val="11"/>
    <w:autoRedefine/>
    <w:pPr>
      <w:spacing w:before="120" w:after="120"/>
      <w:jc w:val="center"/>
    </w:pPr>
  </w:style>
  <w:style w:type="paragraph" w:customStyle="1" w:styleId="ad">
    <w:name w:val="Таблица текст"/>
    <w:basedOn w:val="11"/>
    <w:autoRedefine/>
    <w:pPr>
      <w:spacing w:line="240" w:lineRule="auto"/>
      <w:ind w:firstLine="0"/>
      <w:jc w:val="left"/>
    </w:pPr>
  </w:style>
  <w:style w:type="paragraph" w:customStyle="1" w:styleId="21">
    <w:name w:val="Список 21"/>
    <w:basedOn w:val="11"/>
    <w:pPr>
      <w:numPr>
        <w:numId w:val="1"/>
      </w:numPr>
    </w:pPr>
    <w:rPr>
      <w:lang w:val="en-US"/>
    </w:rPr>
  </w:style>
  <w:style w:type="paragraph" w:customStyle="1" w:styleId="31">
    <w:name w:val="Список 31"/>
    <w:basedOn w:val="11"/>
    <w:pPr>
      <w:numPr>
        <w:numId w:val="2"/>
      </w:numPr>
    </w:pPr>
  </w:style>
  <w:style w:type="paragraph" w:customStyle="1" w:styleId="ae">
    <w:name w:val="ЗАГОЛОВОК ПРИЛОЖЕНИЯ"/>
    <w:basedOn w:val="10"/>
    <w:next w:val="a"/>
    <w:autoRedefine/>
    <w:pPr>
      <w:numPr>
        <w:numId w:val="0"/>
      </w:numPr>
      <w:jc w:val="center"/>
    </w:pPr>
  </w:style>
  <w:style w:type="paragraph" w:customStyle="1" w:styleId="af">
    <w:name w:val="Подзаголовок приложения"/>
    <w:basedOn w:val="11"/>
    <w:next w:val="11"/>
    <w:link w:val="CharChar1"/>
    <w:pPr>
      <w:ind w:firstLine="0"/>
      <w:jc w:val="center"/>
    </w:pPr>
    <w:rPr>
      <w:b/>
      <w:szCs w:val="28"/>
    </w:rPr>
  </w:style>
  <w:style w:type="character" w:customStyle="1" w:styleId="CharChar1">
    <w:name w:val="Подзаголовок приложения Char Char"/>
    <w:basedOn w:val="CharChar"/>
    <w:link w:val="af"/>
    <w:rsid w:val="00E904EB"/>
    <w:rPr>
      <w:b/>
      <w:sz w:val="28"/>
      <w:szCs w:val="28"/>
      <w:lang w:val="ru-RU" w:eastAsia="ru-RU" w:bidi="ar-SA"/>
    </w:rPr>
  </w:style>
  <w:style w:type="paragraph" w:customStyle="1" w:styleId="14">
    <w:name w:val="Дата1"/>
    <w:basedOn w:val="11"/>
    <w:next w:val="11"/>
    <w:autoRedefine/>
    <w:pPr>
      <w:ind w:firstLine="0"/>
      <w:jc w:val="center"/>
    </w:pPr>
  </w:style>
  <w:style w:type="paragraph" w:styleId="40">
    <w:name w:val="toc 4"/>
    <w:basedOn w:val="a"/>
    <w:next w:val="a"/>
    <w:autoRedefine/>
    <w:semiHidden/>
    <w:pPr>
      <w:ind w:left="851"/>
    </w:pPr>
  </w:style>
  <w:style w:type="paragraph" w:customStyle="1" w:styleId="-">
    <w:name w:val="Комментарии - список"/>
    <w:basedOn w:val="21"/>
    <w:rsid w:val="00B13B3E"/>
    <w:rPr>
      <w:color w:val="FF9900"/>
    </w:rPr>
  </w:style>
  <w:style w:type="table" w:styleId="af0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Список1"/>
    <w:basedOn w:val="11"/>
    <w:pPr>
      <w:numPr>
        <w:numId w:val="4"/>
      </w:numPr>
    </w:pPr>
  </w:style>
  <w:style w:type="character" w:styleId="af1">
    <w:name w:val="annotation reference"/>
    <w:basedOn w:val="a0"/>
    <w:semiHidden/>
    <w:rPr>
      <w:sz w:val="16"/>
      <w:szCs w:val="16"/>
    </w:rPr>
  </w:style>
  <w:style w:type="paragraph" w:customStyle="1" w:styleId="af2">
    <w:name w:val="Таблица текст в ячейках"/>
    <w:basedOn w:val="ad"/>
    <w:pPr>
      <w:spacing w:before="120" w:after="120" w:line="360" w:lineRule="auto"/>
    </w:pPr>
  </w:style>
  <w:style w:type="paragraph" w:styleId="af3">
    <w:name w:val="annotation text"/>
    <w:basedOn w:val="a"/>
    <w:link w:val="af4"/>
    <w:uiPriority w:val="99"/>
    <w:rPr>
      <w:sz w:val="20"/>
      <w:szCs w:val="20"/>
    </w:rPr>
  </w:style>
  <w:style w:type="paragraph" w:styleId="af5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6">
    <w:name w:val="annotation subject"/>
    <w:basedOn w:val="af3"/>
    <w:next w:val="af3"/>
    <w:semiHidden/>
    <w:rPr>
      <w:b/>
      <w:bCs/>
    </w:rPr>
  </w:style>
  <w:style w:type="paragraph" w:styleId="af7">
    <w:name w:val="Title"/>
    <w:basedOn w:val="a"/>
    <w:next w:val="a"/>
    <w:link w:val="af8"/>
    <w:qFormat/>
    <w:rsid w:val="00E55EB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Cs w:val="32"/>
    </w:rPr>
  </w:style>
  <w:style w:type="character" w:customStyle="1" w:styleId="af8">
    <w:name w:val="Заголовок Знак"/>
    <w:basedOn w:val="a0"/>
    <w:link w:val="af7"/>
    <w:rsid w:val="00E55EBE"/>
    <w:rPr>
      <w:rFonts w:eastAsiaTheme="majorEastAsia" w:cstheme="majorBidi"/>
      <w:b/>
      <w:bCs/>
      <w:kern w:val="28"/>
      <w:sz w:val="28"/>
      <w:szCs w:val="32"/>
    </w:rPr>
  </w:style>
  <w:style w:type="character" w:styleId="af9">
    <w:name w:val="Emphasis"/>
    <w:basedOn w:val="a0"/>
    <w:qFormat/>
    <w:rsid w:val="00357012"/>
    <w:rPr>
      <w:i/>
      <w:iCs/>
    </w:rPr>
  </w:style>
  <w:style w:type="paragraph" w:styleId="afa">
    <w:name w:val="header"/>
    <w:basedOn w:val="a"/>
    <w:link w:val="afb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357012"/>
    <w:rPr>
      <w:sz w:val="24"/>
      <w:szCs w:val="24"/>
    </w:rPr>
  </w:style>
  <w:style w:type="paragraph" w:styleId="afc">
    <w:name w:val="footer"/>
    <w:basedOn w:val="a"/>
    <w:link w:val="afd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357012"/>
    <w:rPr>
      <w:sz w:val="24"/>
      <w:szCs w:val="24"/>
    </w:rPr>
  </w:style>
  <w:style w:type="paragraph" w:styleId="afe">
    <w:name w:val="TOC Heading"/>
    <w:basedOn w:val="10"/>
    <w:next w:val="a"/>
    <w:uiPriority w:val="39"/>
    <w:unhideWhenUsed/>
    <w:qFormat/>
    <w:rsid w:val="00E55EBE"/>
    <w:pPr>
      <w:keepLines/>
      <w:pageBreakBefore w:val="0"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kern w:val="0"/>
      <w:sz w:val="32"/>
      <w:szCs w:val="32"/>
    </w:rPr>
  </w:style>
  <w:style w:type="paragraph" w:customStyle="1" w:styleId="17">
    <w:name w:val="1.7"/>
    <w:basedOn w:val="a"/>
    <w:link w:val="170"/>
    <w:rsid w:val="00F5129F"/>
    <w:pPr>
      <w:spacing w:line="408" w:lineRule="auto"/>
    </w:pPr>
    <w:rPr>
      <w:szCs w:val="28"/>
    </w:rPr>
  </w:style>
  <w:style w:type="character" w:customStyle="1" w:styleId="170">
    <w:name w:val="1.7 Знак"/>
    <w:basedOn w:val="a0"/>
    <w:link w:val="17"/>
    <w:rsid w:val="00F5129F"/>
    <w:rPr>
      <w:sz w:val="28"/>
      <w:szCs w:val="28"/>
    </w:rPr>
  </w:style>
  <w:style w:type="character" w:customStyle="1" w:styleId="CharAttribute1">
    <w:name w:val="CharAttribute1"/>
    <w:rsid w:val="00E668E3"/>
    <w:rPr>
      <w:rFonts w:ascii="Times New Roman" w:eastAsia="Times New Roman"/>
      <w:b/>
      <w:sz w:val="28"/>
    </w:rPr>
  </w:style>
  <w:style w:type="character" w:customStyle="1" w:styleId="CharAttribute0">
    <w:name w:val="CharAttribute0"/>
    <w:rsid w:val="00A52DCF"/>
    <w:rPr>
      <w:rFonts w:ascii="Times New Roman" w:eastAsia="Times New Roman"/>
      <w:sz w:val="28"/>
    </w:rPr>
  </w:style>
  <w:style w:type="paragraph" w:customStyle="1" w:styleId="aff">
    <w:name w:val="Дис_Основной"/>
    <w:basedOn w:val="a"/>
    <w:link w:val="aff0"/>
    <w:rsid w:val="00A52DCF"/>
    <w:pPr>
      <w:autoSpaceDE w:val="0"/>
      <w:autoSpaceDN w:val="0"/>
      <w:adjustRightInd w:val="0"/>
    </w:pPr>
    <w:rPr>
      <w:szCs w:val="28"/>
    </w:rPr>
  </w:style>
  <w:style w:type="character" w:customStyle="1" w:styleId="aff0">
    <w:name w:val="Дис_Основной Знак"/>
    <w:basedOn w:val="a0"/>
    <w:link w:val="aff"/>
    <w:rsid w:val="00A52DCF"/>
    <w:rPr>
      <w:sz w:val="28"/>
      <w:szCs w:val="28"/>
    </w:rPr>
  </w:style>
  <w:style w:type="paragraph" w:styleId="aff1">
    <w:name w:val="List Paragraph"/>
    <w:basedOn w:val="a"/>
    <w:link w:val="aff2"/>
    <w:uiPriority w:val="34"/>
    <w:qFormat/>
    <w:rsid w:val="00A52DCF"/>
    <w:pPr>
      <w:widowControl w:val="0"/>
      <w:wordWrap w:val="0"/>
      <w:autoSpaceDE w:val="0"/>
      <w:autoSpaceDN w:val="0"/>
      <w:ind w:left="400"/>
    </w:pPr>
    <w:rPr>
      <w:rFonts w:ascii="Batang" w:eastAsia="Batang"/>
      <w:kern w:val="2"/>
      <w:sz w:val="20"/>
      <w:szCs w:val="20"/>
      <w:lang w:val="en-US" w:eastAsia="ko-KR"/>
    </w:rPr>
  </w:style>
  <w:style w:type="paragraph" w:customStyle="1" w:styleId="ParaAttribute1">
    <w:name w:val="ParaAttribute1"/>
    <w:link w:val="ParaAttribute10"/>
    <w:rsid w:val="00A52DCF"/>
    <w:pPr>
      <w:ind w:firstLine="709"/>
      <w:jc w:val="both"/>
    </w:pPr>
    <w:rPr>
      <w:rFonts w:eastAsia="Batang"/>
    </w:rPr>
  </w:style>
  <w:style w:type="character" w:customStyle="1" w:styleId="ParaAttribute10">
    <w:name w:val="ParaAttribute1 Знак"/>
    <w:basedOn w:val="a0"/>
    <w:link w:val="ParaAttribute1"/>
    <w:rsid w:val="00A52DCF"/>
    <w:rPr>
      <w:rFonts w:eastAsia="Batang"/>
    </w:rPr>
  </w:style>
  <w:style w:type="paragraph" w:customStyle="1" w:styleId="15">
    <w:name w:val="Заголовок_1"/>
    <w:basedOn w:val="a"/>
    <w:link w:val="16"/>
    <w:rsid w:val="00930D17"/>
    <w:pPr>
      <w:spacing w:after="240"/>
    </w:pPr>
    <w:rPr>
      <w:rFonts w:eastAsiaTheme="minorHAnsi"/>
      <w:b/>
      <w:szCs w:val="28"/>
      <w:lang w:eastAsia="en-US"/>
    </w:rPr>
  </w:style>
  <w:style w:type="character" w:customStyle="1" w:styleId="16">
    <w:name w:val="Заголовок_1 Знак"/>
    <w:basedOn w:val="a0"/>
    <w:link w:val="15"/>
    <w:rsid w:val="00930D17"/>
    <w:rPr>
      <w:rFonts w:eastAsiaTheme="minorHAnsi"/>
      <w:b/>
      <w:sz w:val="28"/>
      <w:szCs w:val="28"/>
      <w:lang w:eastAsia="en-US"/>
    </w:rPr>
  </w:style>
  <w:style w:type="character" w:styleId="aff3">
    <w:name w:val="Unresolved Mention"/>
    <w:basedOn w:val="a0"/>
    <w:uiPriority w:val="99"/>
    <w:semiHidden/>
    <w:unhideWhenUsed/>
    <w:rsid w:val="005B6E60"/>
    <w:rPr>
      <w:color w:val="605E5C"/>
      <w:shd w:val="clear" w:color="auto" w:fill="E1DFDD"/>
    </w:rPr>
  </w:style>
  <w:style w:type="character" w:styleId="aff4">
    <w:name w:val="FollowedHyperlink"/>
    <w:basedOn w:val="a0"/>
    <w:rsid w:val="006A2B85"/>
    <w:rPr>
      <w:color w:val="954F72" w:themeColor="followedHyperlink"/>
      <w:u w:val="single"/>
    </w:rPr>
  </w:style>
  <w:style w:type="character" w:customStyle="1" w:styleId="12">
    <w:name w:val="Заголовок 1 Знак"/>
    <w:basedOn w:val="a0"/>
    <w:link w:val="10"/>
    <w:rsid w:val="005C0370"/>
    <w:rPr>
      <w:b/>
      <w:bCs/>
      <w:caps/>
      <w:kern w:val="32"/>
      <w:sz w:val="28"/>
      <w:szCs w:val="28"/>
    </w:rPr>
  </w:style>
  <w:style w:type="character" w:customStyle="1" w:styleId="af4">
    <w:name w:val="Текст примечания Знак"/>
    <w:basedOn w:val="a0"/>
    <w:link w:val="af3"/>
    <w:uiPriority w:val="99"/>
    <w:rsid w:val="005C0370"/>
  </w:style>
  <w:style w:type="character" w:customStyle="1" w:styleId="20">
    <w:name w:val="Заголовок 2 Знак"/>
    <w:basedOn w:val="a0"/>
    <w:link w:val="2"/>
    <w:rsid w:val="005C30FF"/>
    <w:rPr>
      <w:b/>
      <w:bCs/>
      <w:sz w:val="28"/>
      <w:szCs w:val="28"/>
    </w:rPr>
  </w:style>
  <w:style w:type="paragraph" w:styleId="aff5">
    <w:name w:val="caption"/>
    <w:basedOn w:val="a"/>
    <w:next w:val="a"/>
    <w:unhideWhenUsed/>
    <w:qFormat/>
    <w:rsid w:val="001B192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aff2">
    <w:name w:val="Абзац списка Знак"/>
    <w:link w:val="aff1"/>
    <w:uiPriority w:val="34"/>
    <w:locked/>
    <w:rsid w:val="00684ACF"/>
    <w:rPr>
      <w:rFonts w:ascii="Batang" w:eastAsia="Batang"/>
      <w:kern w:val="2"/>
      <w:lang w:val="en-US" w:eastAsia="ko-KR"/>
    </w:rPr>
  </w:style>
  <w:style w:type="paragraph" w:customStyle="1" w:styleId="parent">
    <w:name w:val="parent"/>
    <w:basedOn w:val="a"/>
    <w:rsid w:val="00F94807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object-description">
    <w:name w:val="object-description"/>
    <w:basedOn w:val="a0"/>
    <w:rsid w:val="00F94807"/>
  </w:style>
  <w:style w:type="character" w:customStyle="1" w:styleId="object-properties-preview">
    <w:name w:val="object-properties-preview"/>
    <w:basedOn w:val="a0"/>
    <w:rsid w:val="00F94807"/>
  </w:style>
  <w:style w:type="character" w:customStyle="1" w:styleId="object-value-object">
    <w:name w:val="object-value-object"/>
    <w:basedOn w:val="a0"/>
    <w:rsid w:val="00F94807"/>
  </w:style>
  <w:style w:type="character" w:customStyle="1" w:styleId="name-and-value">
    <w:name w:val="name-and-value"/>
    <w:basedOn w:val="a0"/>
    <w:rsid w:val="00F94807"/>
  </w:style>
  <w:style w:type="character" w:customStyle="1" w:styleId="name">
    <w:name w:val="name"/>
    <w:basedOn w:val="a0"/>
    <w:rsid w:val="00F94807"/>
  </w:style>
  <w:style w:type="character" w:customStyle="1" w:styleId="object-value-string">
    <w:name w:val="object-value-string"/>
    <w:basedOn w:val="a0"/>
    <w:rsid w:val="00F94807"/>
  </w:style>
  <w:style w:type="character" w:customStyle="1" w:styleId="object-value-number">
    <w:name w:val="object-value-number"/>
    <w:basedOn w:val="a0"/>
    <w:rsid w:val="00F94807"/>
  </w:style>
  <w:style w:type="character" w:customStyle="1" w:styleId="object-value-array">
    <w:name w:val="object-value-array"/>
    <w:basedOn w:val="a0"/>
    <w:rsid w:val="00F94807"/>
  </w:style>
  <w:style w:type="character" w:customStyle="1" w:styleId="object-value-string-quote">
    <w:name w:val="object-value-string-quote"/>
    <w:basedOn w:val="a0"/>
    <w:rsid w:val="000E1B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63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6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5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9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1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51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8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1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2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43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97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5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0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17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1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9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119496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6617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82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55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41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6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07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46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38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5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6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08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18743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8757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74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90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65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05670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892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908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70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97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5170487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38107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20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0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65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9129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15539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36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63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5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44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4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1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5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18677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702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040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8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0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87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4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0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4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027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67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16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0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97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3669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809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244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17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9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49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5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98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0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2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8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84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05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42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2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47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88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56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60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9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11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61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7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2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87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7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21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06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73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3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1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39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7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16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61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51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05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3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64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0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724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88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85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01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61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0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7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1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411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54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02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3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36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86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61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0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77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05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61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49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6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6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30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32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3980769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016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754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4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27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79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89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53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89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2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63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0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7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48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21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2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2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4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1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603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27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95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3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673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09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63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3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06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00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69573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03206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8278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9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3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9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20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20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84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09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7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35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2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57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28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7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06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8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9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9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1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7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0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4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4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3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3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2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2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2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9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8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5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195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8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4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0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4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4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8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1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6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5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2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8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7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7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5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2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98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987045">
          <w:marLeft w:val="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273077">
              <w:marLeft w:val="12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4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2179750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40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63665864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6603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2188814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188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96760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855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6907628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775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2942755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13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12830276">
              <w:marLeft w:val="601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966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30413572">
              <w:marLeft w:val="2151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485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8838366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31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1763503">
              <w:marLeft w:val="1743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15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4980449">
              <w:marLeft w:val="850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060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7292681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909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650833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027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5395895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120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315768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7922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1266146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0387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18107793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247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68419236">
              <w:marLeft w:val="976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566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37950852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09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33608342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433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57009125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810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13143250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786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7296762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0285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65568497">
          <w:marLeft w:val="600"/>
          <w:marRight w:val="600"/>
          <w:marTop w:val="600"/>
          <w:marBottom w:val="600"/>
          <w:divBdr>
            <w:top w:val="single" w:sz="6" w:space="0" w:color="C0C0C0"/>
            <w:left w:val="single" w:sz="6" w:space="0" w:color="C0C0C0"/>
            <w:bottom w:val="single" w:sz="6" w:space="0" w:color="C0C0C0"/>
            <w:right w:val="single" w:sz="6" w:space="0" w:color="C0C0C0"/>
          </w:divBdr>
          <w:divsChild>
            <w:div w:id="1981299440">
              <w:marLeft w:val="12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8842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26334861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7916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2019154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5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7439321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23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8562298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4168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94207932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6052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448044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239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5619832">
              <w:marLeft w:val="601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0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1140956">
              <w:marLeft w:val="2151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67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6402166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58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4808027">
              <w:marLeft w:val="1743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89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5640355">
              <w:marLeft w:val="850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95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41618342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8141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064308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6847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9201162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264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6224313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1235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8918305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4293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6857104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2185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05854966">
              <w:marLeft w:val="976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1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70346470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667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11758683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6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0620622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9956086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41626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4599614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22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0657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17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22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87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5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719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32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82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91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7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6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45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3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4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8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86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8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3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7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1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5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3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3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2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8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52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8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7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15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67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45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98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63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57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309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3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41077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7179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5657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67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1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12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47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04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2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3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6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4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4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7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2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8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4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1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54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24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1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5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9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0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6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3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2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3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70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38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79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47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9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22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10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4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98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8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94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325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20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7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7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0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31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44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11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28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14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89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38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81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3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81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1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6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4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0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081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1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68953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74577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441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63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1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19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44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92922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7911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594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36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4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33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25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44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864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9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2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1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5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1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85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85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3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34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73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7592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76498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4501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3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05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097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8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82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09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33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5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3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1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3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3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1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3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6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4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2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8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9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1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4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7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64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62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5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77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54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21029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18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36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6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1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14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2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9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207239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67763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72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474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7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4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4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9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82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97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0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96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8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8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36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41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31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08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04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52535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7477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176747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03833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75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23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7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3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7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927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36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81866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04958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467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5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3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75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7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52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7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2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9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7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6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0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6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2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9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27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65942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4896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9096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410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09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96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3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09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9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9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1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9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3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57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31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4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4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8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8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5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17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6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9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1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1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5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5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3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86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8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833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46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4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89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22938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70554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588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91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7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28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07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76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9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6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48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333466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0406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409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3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32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34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5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1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6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5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7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5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2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6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83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7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07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639119">
          <w:marLeft w:val="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382764">
              <w:marLeft w:val="0"/>
              <w:marRight w:val="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550">
              <w:marLeft w:val="0"/>
              <w:marRight w:val="0"/>
              <w:marTop w:val="0"/>
              <w:marBottom w:val="0"/>
              <w:divBdr>
                <w:top w:val="single" w:sz="6" w:space="4" w:color="EEEEEE"/>
                <w:left w:val="single" w:sz="6" w:space="8" w:color="EEEEEE"/>
                <w:bottom w:val="single" w:sz="6" w:space="4" w:color="EEEEEE"/>
                <w:right w:val="single" w:sz="6" w:space="8" w:color="EEEEEE"/>
              </w:divBdr>
            </w:div>
          </w:divsChild>
        </w:div>
      </w:divsChild>
    </w:div>
    <w:div w:id="17137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066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6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5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64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1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7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3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5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3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06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8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66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61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7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4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23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09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3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9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94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3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13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66941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397239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740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44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10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01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31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99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044040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32088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825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4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9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7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9131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362325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400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00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1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8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349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5800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9118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7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18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69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8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65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9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693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1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95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76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37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14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65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53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77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36741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85826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5312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14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5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67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7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7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9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2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5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9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773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875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57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3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1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9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7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83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91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981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60157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259226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460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79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90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7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36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4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11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6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6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9391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2495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2797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27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32297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044998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168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22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74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1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84244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40114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746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2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23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2501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8416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5037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7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56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12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0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738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76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89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habr.com/ru/post/432852/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emf"/><Relationship Id="rId39" Type="http://schemas.openxmlformats.org/officeDocument/2006/relationships/theme" Target="theme/theme1.xml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image" Target="media/image23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E87727-CA7F-421C-BAE2-F91F7A1B7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3</TotalTime>
  <Pages>55</Pages>
  <Words>8921</Words>
  <Characters>50852</Characters>
  <Application>Microsoft Office Word</Application>
  <DocSecurity>0</DocSecurity>
  <Lines>423</Lines>
  <Paragraphs>1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урсовая работа по базам данных 2020</vt:lpstr>
      <vt:lpstr>Техническое задание на АС ГОСТ 34</vt:lpstr>
    </vt:vector>
  </TitlesOfParts>
  <Company>RuGost</Company>
  <LinksUpToDate>false</LinksUpToDate>
  <CharactersWithSpaces>59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я работа по базам данных 2020</dc:title>
  <dc:subject/>
  <dc:creator>Роман Поляков</dc:creator>
  <cp:keywords>Курсовая работа, Базы данных</cp:keywords>
  <dc:description/>
  <cp:lastModifiedBy>Роман Поляков</cp:lastModifiedBy>
  <cp:revision>142</cp:revision>
  <cp:lastPrinted>2004-12-03T11:11:00Z</cp:lastPrinted>
  <dcterms:created xsi:type="dcterms:W3CDTF">2020-10-27T17:45:00Z</dcterms:created>
  <dcterms:modified xsi:type="dcterms:W3CDTF">2021-04-09T1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